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lang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r w:rsidRPr="00166B3A">
        <w:rPr>
          <w:b/>
          <w:bCs/>
          <w:color w:val="365F91"/>
          <w:sz w:val="28"/>
          <w:szCs w:val="28"/>
        </w:rPr>
        <w:fldChar w:fldCharType="begin"/>
      </w:r>
      <w:r w:rsidR="00485576" w:rsidRPr="00166B3A">
        <w:rPr>
          <w:b/>
          <w:bCs/>
          <w:color w:val="365F91"/>
          <w:sz w:val="28"/>
          <w:szCs w:val="28"/>
        </w:rPr>
        <w:instrText xml:space="preserve"> TOC \o "1-6" \h \z \u </w:instrText>
      </w:r>
      <w:r w:rsidRPr="00166B3A">
        <w:rPr>
          <w:b/>
          <w:bCs/>
          <w:color w:val="365F91"/>
          <w:sz w:val="28"/>
          <w:szCs w:val="28"/>
        </w:rPr>
        <w:fldChar w:fldCharType="separate"/>
      </w:r>
      <w:hyperlink w:anchor="_Toc275003975" w:history="1">
        <w:r w:rsidR="006D71A7" w:rsidRPr="00166B3A">
          <w:rPr>
            <w:rStyle w:val="Hipervnculo"/>
          </w:rPr>
          <w:t>Capítulo I -</w:t>
        </w:r>
        <w:r w:rsidR="006D71A7" w:rsidRPr="00166B3A">
          <w:rPr>
            <w:rFonts w:asciiTheme="minorHAnsi" w:eastAsiaTheme="minorEastAsia" w:hAnsiTheme="minorHAnsi" w:cstheme="minorBidi"/>
            <w:lang w:eastAsia="es-ES_tradnl"/>
          </w:rPr>
          <w:tab/>
        </w:r>
        <w:r w:rsidR="006D71A7" w:rsidRPr="00166B3A">
          <w:rPr>
            <w:rStyle w:val="Hipervnculo"/>
          </w:rPr>
          <w:t>Introducción</w:t>
        </w:r>
        <w:r w:rsidR="006D71A7" w:rsidRPr="00166B3A">
          <w:rPr>
            <w:webHidden/>
          </w:rPr>
          <w:tab/>
        </w:r>
        <w:r w:rsidRPr="00166B3A">
          <w:rPr>
            <w:webHidden/>
          </w:rPr>
          <w:fldChar w:fldCharType="begin"/>
        </w:r>
        <w:r w:rsidR="006D71A7" w:rsidRPr="00166B3A">
          <w:rPr>
            <w:webHidden/>
          </w:rPr>
          <w:instrText xml:space="preserve"> PAGEREF _Toc275003975 \h </w:instrText>
        </w:r>
        <w:r w:rsidRPr="00166B3A">
          <w:rPr>
            <w:webHidden/>
          </w:rPr>
        </w:r>
        <w:r w:rsidRPr="00166B3A">
          <w:rPr>
            <w:webHidden/>
          </w:rPr>
          <w:fldChar w:fldCharType="separate"/>
        </w:r>
        <w:r w:rsidR="006D71A7" w:rsidRPr="00166B3A">
          <w:rPr>
            <w:webHidden/>
          </w:rPr>
          <w:t>10</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76" w:history="1">
        <w:r w:rsidR="006D71A7" w:rsidRPr="00166B3A">
          <w:rPr>
            <w:rStyle w:val="Hipervnculo"/>
          </w:rPr>
          <w:t>I.1.</w:t>
        </w:r>
        <w:r w:rsidR="006D71A7" w:rsidRPr="00166B3A">
          <w:rPr>
            <w:rFonts w:asciiTheme="minorHAnsi" w:eastAsiaTheme="minorEastAsia" w:hAnsiTheme="minorHAnsi" w:cstheme="minorBidi"/>
            <w:lang w:eastAsia="es-ES_tradnl"/>
          </w:rPr>
          <w:tab/>
        </w:r>
        <w:r w:rsidR="006D71A7" w:rsidRPr="00166B3A">
          <w:rPr>
            <w:rStyle w:val="Hipervnculo"/>
          </w:rPr>
          <w:t>Atributos de Calidad y Aspectos Tempranos</w:t>
        </w:r>
        <w:r w:rsidR="006D71A7" w:rsidRPr="00166B3A">
          <w:rPr>
            <w:webHidden/>
          </w:rPr>
          <w:tab/>
        </w:r>
        <w:r w:rsidRPr="00166B3A">
          <w:rPr>
            <w:webHidden/>
          </w:rPr>
          <w:fldChar w:fldCharType="begin"/>
        </w:r>
        <w:r w:rsidR="006D71A7" w:rsidRPr="00166B3A">
          <w:rPr>
            <w:webHidden/>
          </w:rPr>
          <w:instrText xml:space="preserve"> PAGEREF _Toc275003976 \h </w:instrText>
        </w:r>
        <w:r w:rsidRPr="00166B3A">
          <w:rPr>
            <w:webHidden/>
          </w:rPr>
        </w:r>
        <w:r w:rsidRPr="00166B3A">
          <w:rPr>
            <w:webHidden/>
          </w:rPr>
          <w:fldChar w:fldCharType="separate"/>
        </w:r>
        <w:r w:rsidR="006D71A7" w:rsidRPr="00166B3A">
          <w:rPr>
            <w:webHidden/>
          </w:rPr>
          <w:t>10</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77" w:history="1">
        <w:r w:rsidR="006D71A7" w:rsidRPr="00166B3A">
          <w:rPr>
            <w:rStyle w:val="Hipervnculo"/>
          </w:rPr>
          <w:t>I.2.</w:t>
        </w:r>
        <w:r w:rsidR="006D71A7" w:rsidRPr="00166B3A">
          <w:rPr>
            <w:rFonts w:asciiTheme="minorHAnsi" w:eastAsiaTheme="minorEastAsia" w:hAnsiTheme="minorHAnsi" w:cstheme="minorBidi"/>
            <w:lang w:eastAsia="es-ES_tradnl"/>
          </w:rPr>
          <w:tab/>
        </w:r>
        <w:r w:rsidR="006D71A7" w:rsidRPr="00166B3A">
          <w:rPr>
            <w:rStyle w:val="Hipervnculo"/>
          </w:rPr>
          <w:t>Identificación de atributos de calidad a partir de aspectos tempranos</w:t>
        </w:r>
        <w:r w:rsidR="006D71A7" w:rsidRPr="00166B3A">
          <w:rPr>
            <w:webHidden/>
          </w:rPr>
          <w:tab/>
        </w:r>
        <w:r w:rsidRPr="00166B3A">
          <w:rPr>
            <w:webHidden/>
          </w:rPr>
          <w:fldChar w:fldCharType="begin"/>
        </w:r>
        <w:r w:rsidR="006D71A7" w:rsidRPr="00166B3A">
          <w:rPr>
            <w:webHidden/>
          </w:rPr>
          <w:instrText xml:space="preserve"> PAGEREF _Toc275003977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78" w:history="1">
        <w:r w:rsidR="006D71A7" w:rsidRPr="00166B3A">
          <w:rPr>
            <w:rStyle w:val="Hipervnculo"/>
          </w:rPr>
          <w:t>I.3.</w:t>
        </w:r>
        <w:r w:rsidR="006D71A7" w:rsidRPr="00166B3A">
          <w:rPr>
            <w:rFonts w:asciiTheme="minorHAnsi" w:eastAsiaTheme="minorEastAsia" w:hAnsiTheme="minorHAnsi" w:cstheme="minorBidi"/>
            <w:lang w:eastAsia="es-ES_tradnl"/>
          </w:rPr>
          <w:tab/>
        </w:r>
        <w:r w:rsidR="006D71A7" w:rsidRPr="00166B3A">
          <w:rPr>
            <w:rStyle w:val="Hipervnculo"/>
          </w:rPr>
          <w:t>Organización del informe</w:t>
        </w:r>
        <w:r w:rsidR="006D71A7" w:rsidRPr="00166B3A">
          <w:rPr>
            <w:webHidden/>
          </w:rPr>
          <w:tab/>
        </w:r>
        <w:r w:rsidRPr="00166B3A">
          <w:rPr>
            <w:webHidden/>
          </w:rPr>
          <w:fldChar w:fldCharType="begin"/>
        </w:r>
        <w:r w:rsidR="006D71A7" w:rsidRPr="00166B3A">
          <w:rPr>
            <w:webHidden/>
          </w:rPr>
          <w:instrText xml:space="preserve"> PAGEREF _Toc275003978 \h </w:instrText>
        </w:r>
        <w:r w:rsidRPr="00166B3A">
          <w:rPr>
            <w:webHidden/>
          </w:rPr>
        </w:r>
        <w:r w:rsidRPr="00166B3A">
          <w:rPr>
            <w:webHidden/>
          </w:rPr>
          <w:fldChar w:fldCharType="separate"/>
        </w:r>
        <w:r w:rsidR="006D71A7" w:rsidRPr="00166B3A">
          <w:rPr>
            <w:webHidden/>
          </w:rPr>
          <w:t>12</w:t>
        </w:r>
        <w:r w:rsidRPr="00166B3A">
          <w:rPr>
            <w:webHidden/>
          </w:rPr>
          <w:fldChar w:fldCharType="end"/>
        </w:r>
      </w:hyperlink>
    </w:p>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hyperlink w:anchor="_Toc275003979" w:history="1">
        <w:r w:rsidR="006D71A7" w:rsidRPr="00166B3A">
          <w:rPr>
            <w:rStyle w:val="Hipervnculo"/>
          </w:rPr>
          <w:t>Capítulo II -</w:t>
        </w:r>
        <w:r w:rsidR="006D71A7" w:rsidRPr="00166B3A">
          <w:rPr>
            <w:rFonts w:asciiTheme="minorHAnsi" w:eastAsiaTheme="minorEastAsia" w:hAnsiTheme="minorHAnsi" w:cstheme="minorBidi"/>
            <w:lang w:eastAsia="es-ES_tradnl"/>
          </w:rPr>
          <w:tab/>
        </w:r>
        <w:r w:rsidR="006D71A7" w:rsidRPr="00166B3A">
          <w:rPr>
            <w:rStyle w:val="Hipervnculo"/>
          </w:rPr>
          <w:t>Conceptos relacionados</w:t>
        </w:r>
        <w:r w:rsidR="006D71A7" w:rsidRPr="00166B3A">
          <w:rPr>
            <w:webHidden/>
          </w:rPr>
          <w:tab/>
        </w:r>
        <w:r w:rsidRPr="00166B3A">
          <w:rPr>
            <w:webHidden/>
          </w:rPr>
          <w:fldChar w:fldCharType="begin"/>
        </w:r>
        <w:r w:rsidR="006D71A7" w:rsidRPr="00166B3A">
          <w:rPr>
            <w:webHidden/>
          </w:rPr>
          <w:instrText xml:space="preserve"> PAGEREF _Toc275003979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80" w:history="1">
        <w:r w:rsidR="006D71A7" w:rsidRPr="00166B3A">
          <w:rPr>
            <w:rStyle w:val="Hipervnculo"/>
          </w:rPr>
          <w:t>II.1.</w:t>
        </w:r>
        <w:r w:rsidR="006D71A7" w:rsidRPr="00166B3A">
          <w:rPr>
            <w:rFonts w:asciiTheme="minorHAnsi" w:eastAsiaTheme="minorEastAsia" w:hAnsiTheme="minorHAnsi" w:cstheme="minorBidi"/>
            <w:lang w:eastAsia="es-ES_tradnl"/>
          </w:rPr>
          <w:tab/>
        </w:r>
        <w:r w:rsidR="006D71A7" w:rsidRPr="00166B3A">
          <w:rPr>
            <w:rStyle w:val="Hipervnculo"/>
          </w:rPr>
          <w:t>Arquitectura de Software</w:t>
        </w:r>
        <w:r w:rsidR="006D71A7" w:rsidRPr="00166B3A">
          <w:rPr>
            <w:webHidden/>
          </w:rPr>
          <w:tab/>
        </w:r>
        <w:r w:rsidRPr="00166B3A">
          <w:rPr>
            <w:webHidden/>
          </w:rPr>
          <w:fldChar w:fldCharType="begin"/>
        </w:r>
        <w:r w:rsidR="006D71A7" w:rsidRPr="00166B3A">
          <w:rPr>
            <w:webHidden/>
          </w:rPr>
          <w:instrText xml:space="preserve"> PAGEREF _Toc275003980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81" w:history="1">
        <w:r w:rsidR="006D71A7" w:rsidRPr="00166B3A">
          <w:rPr>
            <w:rStyle w:val="Hipervnculo"/>
          </w:rPr>
          <w:t>II.1.1.</w:t>
        </w:r>
        <w:r w:rsidR="006D71A7" w:rsidRPr="00166B3A">
          <w:rPr>
            <w:rFonts w:asciiTheme="minorHAnsi" w:eastAsiaTheme="minorEastAsia" w:hAnsiTheme="minorHAnsi" w:cstheme="minorBidi"/>
            <w:lang w:eastAsia="es-ES_tradnl"/>
          </w:rPr>
          <w:tab/>
        </w:r>
        <w:r w:rsidR="006D71A7" w:rsidRPr="00166B3A">
          <w:rPr>
            <w:rStyle w:val="Hipervnculo"/>
          </w:rPr>
          <w:t>Definición de Arquitectura de Software</w:t>
        </w:r>
        <w:r w:rsidR="006D71A7" w:rsidRPr="00166B3A">
          <w:rPr>
            <w:webHidden/>
          </w:rPr>
          <w:tab/>
        </w:r>
        <w:r w:rsidRPr="00166B3A">
          <w:rPr>
            <w:webHidden/>
          </w:rPr>
          <w:fldChar w:fldCharType="begin"/>
        </w:r>
        <w:r w:rsidR="006D71A7" w:rsidRPr="00166B3A">
          <w:rPr>
            <w:webHidden/>
          </w:rPr>
          <w:instrText xml:space="preserve"> PAGEREF _Toc275003981 \h </w:instrText>
        </w:r>
        <w:r w:rsidRPr="00166B3A">
          <w:rPr>
            <w:webHidden/>
          </w:rPr>
        </w:r>
        <w:r w:rsidRPr="00166B3A">
          <w:rPr>
            <w:webHidden/>
          </w:rPr>
          <w:fldChar w:fldCharType="separate"/>
        </w:r>
        <w:r w:rsidR="006D71A7" w:rsidRPr="00166B3A">
          <w:rPr>
            <w:webHidden/>
          </w:rPr>
          <w:t>13</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82" w:history="1">
        <w:r w:rsidR="006D71A7" w:rsidRPr="00166B3A">
          <w:rPr>
            <w:rStyle w:val="Hipervnculo"/>
          </w:rPr>
          <w:t>II.1.2.</w:t>
        </w:r>
        <w:r w:rsidR="006D71A7" w:rsidRPr="00166B3A">
          <w:rPr>
            <w:rFonts w:asciiTheme="minorHAnsi" w:eastAsiaTheme="minorEastAsia" w:hAnsiTheme="minorHAnsi" w:cstheme="minorBidi"/>
            <w:lang w:eastAsia="es-ES_tradnl"/>
          </w:rPr>
          <w:tab/>
        </w:r>
        <w:r w:rsidR="006D71A7" w:rsidRPr="00166B3A">
          <w:rPr>
            <w:rStyle w:val="Hipervnculo"/>
          </w:rPr>
          <w:t>Ejemplo de una arquitectura</w:t>
        </w:r>
        <w:r w:rsidR="006D71A7" w:rsidRPr="00166B3A">
          <w:rPr>
            <w:webHidden/>
          </w:rPr>
          <w:tab/>
        </w:r>
        <w:r w:rsidRPr="00166B3A">
          <w:rPr>
            <w:webHidden/>
          </w:rPr>
          <w:fldChar w:fldCharType="begin"/>
        </w:r>
        <w:r w:rsidR="006D71A7" w:rsidRPr="00166B3A">
          <w:rPr>
            <w:webHidden/>
          </w:rPr>
          <w:instrText xml:space="preserve"> PAGEREF _Toc275003982 \h </w:instrText>
        </w:r>
        <w:r w:rsidRPr="00166B3A">
          <w:rPr>
            <w:webHidden/>
          </w:rPr>
        </w:r>
        <w:r w:rsidRPr="00166B3A">
          <w:rPr>
            <w:webHidden/>
          </w:rPr>
          <w:fldChar w:fldCharType="separate"/>
        </w:r>
        <w:r w:rsidR="006D71A7" w:rsidRPr="00166B3A">
          <w:rPr>
            <w:webHidden/>
          </w:rPr>
          <w:t>14</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83" w:history="1">
        <w:r w:rsidR="006D71A7" w:rsidRPr="00166B3A">
          <w:rPr>
            <w:rStyle w:val="Hipervnculo"/>
          </w:rPr>
          <w:t>II.2.</w:t>
        </w:r>
        <w:r w:rsidR="006D71A7" w:rsidRPr="00166B3A">
          <w:rPr>
            <w:rFonts w:asciiTheme="minorHAnsi" w:eastAsiaTheme="minorEastAsia" w:hAnsiTheme="minorHAnsi" w:cstheme="minorBidi"/>
            <w:lang w:eastAsia="es-ES_tradnl"/>
          </w:rPr>
          <w:tab/>
        </w:r>
        <w:r w:rsidR="006D71A7" w:rsidRPr="00166B3A">
          <w:rPr>
            <w:rStyle w:val="Hipervnculo"/>
          </w:rPr>
          <w:t>Atributos de calidad</w:t>
        </w:r>
        <w:r w:rsidR="006D71A7" w:rsidRPr="00166B3A">
          <w:rPr>
            <w:webHidden/>
          </w:rPr>
          <w:tab/>
        </w:r>
        <w:r w:rsidRPr="00166B3A">
          <w:rPr>
            <w:webHidden/>
          </w:rPr>
          <w:fldChar w:fldCharType="begin"/>
        </w:r>
        <w:r w:rsidR="006D71A7" w:rsidRPr="00166B3A">
          <w:rPr>
            <w:webHidden/>
          </w:rPr>
          <w:instrText xml:space="preserve"> PAGEREF _Toc275003983 \h </w:instrText>
        </w:r>
        <w:r w:rsidRPr="00166B3A">
          <w:rPr>
            <w:webHidden/>
          </w:rPr>
        </w:r>
        <w:r w:rsidRPr="00166B3A">
          <w:rPr>
            <w:webHidden/>
          </w:rPr>
          <w:fldChar w:fldCharType="separate"/>
        </w:r>
        <w:r w:rsidR="006D71A7" w:rsidRPr="00166B3A">
          <w:rPr>
            <w:webHidden/>
          </w:rPr>
          <w:t>17</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84" w:history="1">
        <w:r w:rsidR="006D71A7" w:rsidRPr="00166B3A">
          <w:rPr>
            <w:rStyle w:val="Hipervnculo"/>
          </w:rPr>
          <w:t>II.2.1.</w:t>
        </w:r>
        <w:r w:rsidR="006D71A7" w:rsidRPr="00166B3A">
          <w:rPr>
            <w:rFonts w:asciiTheme="minorHAnsi" w:eastAsiaTheme="minorEastAsia" w:hAnsiTheme="minorHAnsi" w:cstheme="minorBidi"/>
            <w:lang w:eastAsia="es-ES_tradnl"/>
          </w:rPr>
          <w:tab/>
        </w:r>
        <w:r w:rsidR="006D71A7" w:rsidRPr="00166B3A">
          <w:rPr>
            <w:rStyle w:val="Hipervnculo"/>
          </w:rPr>
          <w:t>Principales atributos de calidad</w:t>
        </w:r>
        <w:r w:rsidR="006D71A7" w:rsidRPr="00166B3A">
          <w:rPr>
            <w:webHidden/>
          </w:rPr>
          <w:tab/>
        </w:r>
        <w:r w:rsidRPr="00166B3A">
          <w:rPr>
            <w:webHidden/>
          </w:rPr>
          <w:fldChar w:fldCharType="begin"/>
        </w:r>
        <w:r w:rsidR="006D71A7" w:rsidRPr="00166B3A">
          <w:rPr>
            <w:webHidden/>
          </w:rPr>
          <w:instrText xml:space="preserve"> PAGEREF _Toc275003984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85" w:history="1">
        <w:r w:rsidR="006D71A7" w:rsidRPr="00166B3A">
          <w:rPr>
            <w:rStyle w:val="Hipervnculo"/>
          </w:rPr>
          <w:t>II.2.1.1.</w:t>
        </w:r>
        <w:r w:rsidR="006D71A7" w:rsidRPr="00166B3A">
          <w:rPr>
            <w:rFonts w:asciiTheme="minorHAnsi" w:eastAsiaTheme="minorEastAsia" w:hAnsiTheme="minorHAnsi" w:cstheme="minorBidi"/>
            <w:lang w:eastAsia="es-ES_tradnl"/>
          </w:rPr>
          <w:tab/>
        </w:r>
        <w:r w:rsidR="006D71A7" w:rsidRPr="00166B3A">
          <w:rPr>
            <w:rStyle w:val="Hipervnculo"/>
          </w:rPr>
          <w:t>Disponibilidad</w:t>
        </w:r>
        <w:r w:rsidR="006D71A7" w:rsidRPr="00166B3A">
          <w:rPr>
            <w:webHidden/>
          </w:rPr>
          <w:tab/>
        </w:r>
        <w:r w:rsidRPr="00166B3A">
          <w:rPr>
            <w:webHidden/>
          </w:rPr>
          <w:fldChar w:fldCharType="begin"/>
        </w:r>
        <w:r w:rsidR="006D71A7" w:rsidRPr="00166B3A">
          <w:rPr>
            <w:webHidden/>
          </w:rPr>
          <w:instrText xml:space="preserve"> PAGEREF _Toc275003985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86" w:history="1">
        <w:r w:rsidR="006D71A7" w:rsidRPr="00166B3A">
          <w:rPr>
            <w:rStyle w:val="Hipervnculo"/>
          </w:rPr>
          <w:t>II.2.1.2.</w:t>
        </w:r>
        <w:r w:rsidR="006D71A7" w:rsidRPr="00166B3A">
          <w:rPr>
            <w:rFonts w:asciiTheme="minorHAnsi" w:eastAsiaTheme="minorEastAsia" w:hAnsiTheme="minorHAnsi" w:cstheme="minorBidi"/>
            <w:lang w:eastAsia="es-ES_tradnl"/>
          </w:rPr>
          <w:tab/>
        </w:r>
        <w:r w:rsidR="006D71A7" w:rsidRPr="00166B3A">
          <w:rPr>
            <w:rStyle w:val="Hipervnculo"/>
          </w:rPr>
          <w:t>Performance</w:t>
        </w:r>
        <w:r w:rsidR="006D71A7" w:rsidRPr="00166B3A">
          <w:rPr>
            <w:webHidden/>
          </w:rPr>
          <w:tab/>
        </w:r>
        <w:r w:rsidRPr="00166B3A">
          <w:rPr>
            <w:webHidden/>
          </w:rPr>
          <w:fldChar w:fldCharType="begin"/>
        </w:r>
        <w:r w:rsidR="006D71A7" w:rsidRPr="00166B3A">
          <w:rPr>
            <w:webHidden/>
          </w:rPr>
          <w:instrText xml:space="preserve"> PAGEREF _Toc275003986 \h </w:instrText>
        </w:r>
        <w:r w:rsidRPr="00166B3A">
          <w:rPr>
            <w:webHidden/>
          </w:rPr>
        </w:r>
        <w:r w:rsidRPr="00166B3A">
          <w:rPr>
            <w:webHidden/>
          </w:rPr>
          <w:fldChar w:fldCharType="separate"/>
        </w:r>
        <w:r w:rsidR="006D71A7" w:rsidRPr="00166B3A">
          <w:rPr>
            <w:webHidden/>
          </w:rPr>
          <w:t>18</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87" w:history="1">
        <w:r w:rsidR="006D71A7" w:rsidRPr="00166B3A">
          <w:rPr>
            <w:rStyle w:val="Hipervnculo"/>
          </w:rPr>
          <w:t>II.2.1.3.</w:t>
        </w:r>
        <w:r w:rsidR="006D71A7" w:rsidRPr="00166B3A">
          <w:rPr>
            <w:rFonts w:asciiTheme="minorHAnsi" w:eastAsiaTheme="minorEastAsia" w:hAnsiTheme="minorHAnsi" w:cstheme="minorBidi"/>
            <w:lang w:eastAsia="es-ES_tradnl"/>
          </w:rPr>
          <w:tab/>
        </w:r>
        <w:r w:rsidR="006D71A7" w:rsidRPr="00166B3A">
          <w:rPr>
            <w:rStyle w:val="Hipervnculo"/>
          </w:rPr>
          <w:t>Seguridad</w:t>
        </w:r>
        <w:r w:rsidR="006D71A7" w:rsidRPr="00166B3A">
          <w:rPr>
            <w:webHidden/>
          </w:rPr>
          <w:tab/>
        </w:r>
        <w:r w:rsidRPr="00166B3A">
          <w:rPr>
            <w:webHidden/>
          </w:rPr>
          <w:fldChar w:fldCharType="begin"/>
        </w:r>
        <w:r w:rsidR="006D71A7" w:rsidRPr="00166B3A">
          <w:rPr>
            <w:webHidden/>
          </w:rPr>
          <w:instrText xml:space="preserve"> PAGEREF _Toc275003987 \h </w:instrText>
        </w:r>
        <w:r w:rsidRPr="00166B3A">
          <w:rPr>
            <w:webHidden/>
          </w:rPr>
        </w:r>
        <w:r w:rsidRPr="00166B3A">
          <w:rPr>
            <w:webHidden/>
          </w:rPr>
          <w:fldChar w:fldCharType="separate"/>
        </w:r>
        <w:r w:rsidR="006D71A7" w:rsidRPr="00166B3A">
          <w:rPr>
            <w:webHidden/>
          </w:rPr>
          <w:t>19</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88" w:history="1">
        <w:r w:rsidR="006D71A7" w:rsidRPr="00166B3A">
          <w:rPr>
            <w:rStyle w:val="Hipervnculo"/>
          </w:rPr>
          <w:t>II.2.1.4.</w:t>
        </w:r>
        <w:r w:rsidR="006D71A7" w:rsidRPr="00166B3A">
          <w:rPr>
            <w:rFonts w:asciiTheme="minorHAnsi" w:eastAsiaTheme="minorEastAsia" w:hAnsiTheme="minorHAnsi" w:cstheme="minorBidi"/>
            <w:lang w:eastAsia="es-ES_tradnl"/>
          </w:rPr>
          <w:tab/>
        </w:r>
        <w:r w:rsidR="006D71A7" w:rsidRPr="00166B3A">
          <w:rPr>
            <w:rStyle w:val="Hipervnculo"/>
          </w:rPr>
          <w:t>Usabilidad</w:t>
        </w:r>
        <w:r w:rsidR="006D71A7" w:rsidRPr="00166B3A">
          <w:rPr>
            <w:webHidden/>
          </w:rPr>
          <w:tab/>
        </w:r>
        <w:r w:rsidRPr="00166B3A">
          <w:rPr>
            <w:webHidden/>
          </w:rPr>
          <w:fldChar w:fldCharType="begin"/>
        </w:r>
        <w:r w:rsidR="006D71A7" w:rsidRPr="00166B3A">
          <w:rPr>
            <w:webHidden/>
          </w:rPr>
          <w:instrText xml:space="preserve"> PAGEREF _Toc275003988 \h </w:instrText>
        </w:r>
        <w:r w:rsidRPr="00166B3A">
          <w:rPr>
            <w:webHidden/>
          </w:rPr>
        </w:r>
        <w:r w:rsidRPr="00166B3A">
          <w:rPr>
            <w:webHidden/>
          </w:rPr>
          <w:fldChar w:fldCharType="separate"/>
        </w:r>
        <w:r w:rsidR="006D71A7" w:rsidRPr="00166B3A">
          <w:rPr>
            <w:webHidden/>
          </w:rPr>
          <w:t>19</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89" w:history="1">
        <w:r w:rsidR="006D71A7" w:rsidRPr="00166B3A">
          <w:rPr>
            <w:rStyle w:val="Hipervnculo"/>
          </w:rPr>
          <w:t>II.2.1.5.</w:t>
        </w:r>
        <w:r w:rsidR="006D71A7" w:rsidRPr="00166B3A">
          <w:rPr>
            <w:rFonts w:asciiTheme="minorHAnsi" w:eastAsiaTheme="minorEastAsia" w:hAnsiTheme="minorHAnsi" w:cstheme="minorBidi"/>
            <w:lang w:eastAsia="es-ES_tradnl"/>
          </w:rPr>
          <w:tab/>
        </w:r>
        <w:r w:rsidR="006D71A7" w:rsidRPr="00166B3A">
          <w:rPr>
            <w:rStyle w:val="Hipervnculo"/>
          </w:rPr>
          <w:t>Modificabilidad</w:t>
        </w:r>
        <w:r w:rsidR="006D71A7" w:rsidRPr="00166B3A">
          <w:rPr>
            <w:webHidden/>
          </w:rPr>
          <w:tab/>
        </w:r>
        <w:r w:rsidRPr="00166B3A">
          <w:rPr>
            <w:webHidden/>
          </w:rPr>
          <w:fldChar w:fldCharType="begin"/>
        </w:r>
        <w:r w:rsidR="006D71A7" w:rsidRPr="00166B3A">
          <w:rPr>
            <w:webHidden/>
          </w:rPr>
          <w:instrText xml:space="preserve"> PAGEREF _Toc275003989 \h </w:instrText>
        </w:r>
        <w:r w:rsidRPr="00166B3A">
          <w:rPr>
            <w:webHidden/>
          </w:rPr>
        </w:r>
        <w:r w:rsidRPr="00166B3A">
          <w:rPr>
            <w:webHidden/>
          </w:rPr>
          <w:fldChar w:fldCharType="separate"/>
        </w:r>
        <w:r w:rsidR="006D71A7" w:rsidRPr="00166B3A">
          <w:rPr>
            <w:webHidden/>
          </w:rPr>
          <w:t>20</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90" w:history="1">
        <w:r w:rsidR="006D71A7" w:rsidRPr="00166B3A">
          <w:rPr>
            <w:rStyle w:val="Hipervnculo"/>
          </w:rPr>
          <w:t>II.2.1.6.</w:t>
        </w:r>
        <w:r w:rsidR="006D71A7" w:rsidRPr="00166B3A">
          <w:rPr>
            <w:rFonts w:asciiTheme="minorHAnsi" w:eastAsiaTheme="minorEastAsia" w:hAnsiTheme="minorHAnsi" w:cstheme="minorBidi"/>
            <w:lang w:eastAsia="es-ES_tradnl"/>
          </w:rPr>
          <w:tab/>
        </w:r>
        <w:r w:rsidR="006D71A7" w:rsidRPr="00166B3A">
          <w:rPr>
            <w:rStyle w:val="Hipervnculo"/>
          </w:rPr>
          <w:t>Testeabilidad</w:t>
        </w:r>
        <w:r w:rsidR="006D71A7" w:rsidRPr="00166B3A">
          <w:rPr>
            <w:webHidden/>
          </w:rPr>
          <w:tab/>
        </w:r>
        <w:r w:rsidRPr="00166B3A">
          <w:rPr>
            <w:webHidden/>
          </w:rPr>
          <w:fldChar w:fldCharType="begin"/>
        </w:r>
        <w:r w:rsidR="006D71A7" w:rsidRPr="00166B3A">
          <w:rPr>
            <w:webHidden/>
          </w:rPr>
          <w:instrText xml:space="preserve"> PAGEREF _Toc275003990 \h </w:instrText>
        </w:r>
        <w:r w:rsidRPr="00166B3A">
          <w:rPr>
            <w:webHidden/>
          </w:rPr>
        </w:r>
        <w:r w:rsidRPr="00166B3A">
          <w:rPr>
            <w:webHidden/>
          </w:rPr>
          <w:fldChar w:fldCharType="separate"/>
        </w:r>
        <w:r w:rsidR="006D71A7" w:rsidRPr="00166B3A">
          <w:rPr>
            <w:webHidden/>
          </w:rPr>
          <w:t>20</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91" w:history="1">
        <w:r w:rsidR="006D71A7" w:rsidRPr="00166B3A">
          <w:rPr>
            <w:rStyle w:val="Hipervnculo"/>
          </w:rPr>
          <w:t>II.2.2.</w:t>
        </w:r>
        <w:r w:rsidR="006D71A7" w:rsidRPr="00166B3A">
          <w:rPr>
            <w:rFonts w:asciiTheme="minorHAnsi" w:eastAsiaTheme="minorEastAsia" w:hAnsiTheme="minorHAnsi" w:cstheme="minorBidi"/>
            <w:lang w:eastAsia="es-ES_tradnl"/>
          </w:rPr>
          <w:tab/>
        </w:r>
        <w:r w:rsidR="006D71A7" w:rsidRPr="00166B3A">
          <w:rPr>
            <w:rStyle w:val="Hipervnculo"/>
          </w:rPr>
          <w:t>Atributos de calidad en una arquitectura</w:t>
        </w:r>
        <w:r w:rsidR="006D71A7" w:rsidRPr="00166B3A">
          <w:rPr>
            <w:webHidden/>
          </w:rPr>
          <w:tab/>
        </w:r>
        <w:r w:rsidRPr="00166B3A">
          <w:rPr>
            <w:webHidden/>
          </w:rPr>
          <w:fldChar w:fldCharType="begin"/>
        </w:r>
        <w:r w:rsidR="006D71A7" w:rsidRPr="00166B3A">
          <w:rPr>
            <w:webHidden/>
          </w:rPr>
          <w:instrText xml:space="preserve"> PAGEREF _Toc275003991 \h </w:instrText>
        </w:r>
        <w:r w:rsidRPr="00166B3A">
          <w:rPr>
            <w:webHidden/>
          </w:rPr>
        </w:r>
        <w:r w:rsidRPr="00166B3A">
          <w:rPr>
            <w:webHidden/>
          </w:rPr>
          <w:fldChar w:fldCharType="separate"/>
        </w:r>
        <w:r w:rsidR="006D71A7" w:rsidRPr="00166B3A">
          <w:rPr>
            <w:webHidden/>
          </w:rPr>
          <w:t>21</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92" w:history="1">
        <w:r w:rsidR="006D71A7" w:rsidRPr="00166B3A">
          <w:rPr>
            <w:rStyle w:val="Hipervnculo"/>
          </w:rPr>
          <w:t>II.3.</w:t>
        </w:r>
        <w:r w:rsidR="006D71A7" w:rsidRPr="00166B3A">
          <w:rPr>
            <w:rFonts w:asciiTheme="minorHAnsi" w:eastAsiaTheme="minorEastAsia" w:hAnsiTheme="minorHAnsi" w:cstheme="minorBidi"/>
            <w:lang w:eastAsia="es-ES_tradnl"/>
          </w:rPr>
          <w:tab/>
        </w:r>
        <w:r w:rsidR="006D71A7" w:rsidRPr="00166B3A">
          <w:rPr>
            <w:rStyle w:val="Hipervnculo"/>
          </w:rPr>
          <w:t>Aspectos tempranos y atributos de calidad</w:t>
        </w:r>
        <w:r w:rsidR="006D71A7" w:rsidRPr="00166B3A">
          <w:rPr>
            <w:webHidden/>
          </w:rPr>
          <w:tab/>
        </w:r>
        <w:r w:rsidRPr="00166B3A">
          <w:rPr>
            <w:webHidden/>
          </w:rPr>
          <w:fldChar w:fldCharType="begin"/>
        </w:r>
        <w:r w:rsidR="006D71A7" w:rsidRPr="00166B3A">
          <w:rPr>
            <w:webHidden/>
          </w:rPr>
          <w:instrText xml:space="preserve"> PAGEREF _Toc275003992 \h </w:instrText>
        </w:r>
        <w:r w:rsidRPr="00166B3A">
          <w:rPr>
            <w:webHidden/>
          </w:rPr>
        </w:r>
        <w:r w:rsidRPr="00166B3A">
          <w:rPr>
            <w:webHidden/>
          </w:rPr>
          <w:fldChar w:fldCharType="separate"/>
        </w:r>
        <w:r w:rsidR="006D71A7" w:rsidRPr="00166B3A">
          <w:rPr>
            <w:webHidden/>
          </w:rPr>
          <w:t>21</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93" w:history="1">
        <w:r w:rsidR="006D71A7" w:rsidRPr="00166B3A">
          <w:rPr>
            <w:rStyle w:val="Hipervnculo"/>
          </w:rPr>
          <w:t>II.4.</w:t>
        </w:r>
        <w:r w:rsidR="006D71A7" w:rsidRPr="00166B3A">
          <w:rPr>
            <w:rFonts w:asciiTheme="minorHAnsi" w:eastAsiaTheme="minorEastAsia" w:hAnsiTheme="minorHAnsi" w:cstheme="minorBidi"/>
            <w:lang w:eastAsia="es-ES_tradnl"/>
          </w:rPr>
          <w:tab/>
        </w:r>
        <w:r w:rsidR="006D71A7" w:rsidRPr="00166B3A">
          <w:rPr>
            <w:rStyle w:val="Hipervnculo"/>
          </w:rPr>
          <w:t>Especificación de requerimientos</w:t>
        </w:r>
        <w:r w:rsidR="006D71A7" w:rsidRPr="00166B3A">
          <w:rPr>
            <w:webHidden/>
          </w:rPr>
          <w:tab/>
        </w:r>
        <w:r w:rsidRPr="00166B3A">
          <w:rPr>
            <w:webHidden/>
          </w:rPr>
          <w:fldChar w:fldCharType="begin"/>
        </w:r>
        <w:r w:rsidR="006D71A7" w:rsidRPr="00166B3A">
          <w:rPr>
            <w:webHidden/>
          </w:rPr>
          <w:instrText xml:space="preserve"> PAGEREF _Toc275003993 \h </w:instrText>
        </w:r>
        <w:r w:rsidRPr="00166B3A">
          <w:rPr>
            <w:webHidden/>
          </w:rPr>
        </w:r>
        <w:r w:rsidRPr="00166B3A">
          <w:rPr>
            <w:webHidden/>
          </w:rPr>
          <w:fldChar w:fldCharType="separate"/>
        </w:r>
        <w:r w:rsidR="006D71A7" w:rsidRPr="00166B3A">
          <w:rPr>
            <w:webHidden/>
          </w:rPr>
          <w:t>22</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94" w:history="1">
        <w:r w:rsidR="006D71A7" w:rsidRPr="00166B3A">
          <w:rPr>
            <w:rStyle w:val="Hipervnculo"/>
          </w:rPr>
          <w:t>II.4.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3994 \h </w:instrText>
        </w:r>
        <w:r w:rsidRPr="00166B3A">
          <w:rPr>
            <w:webHidden/>
          </w:rPr>
        </w:r>
        <w:r w:rsidRPr="00166B3A">
          <w:rPr>
            <w:webHidden/>
          </w:rPr>
          <w:fldChar w:fldCharType="separate"/>
        </w:r>
        <w:r w:rsidR="006D71A7" w:rsidRPr="00166B3A">
          <w:rPr>
            <w:webHidden/>
          </w:rPr>
          <w:t>23</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95" w:history="1">
        <w:r w:rsidR="006D71A7" w:rsidRPr="00166B3A">
          <w:rPr>
            <w:rStyle w:val="Hipervnculo"/>
          </w:rPr>
          <w:t>II.4.2.</w:t>
        </w:r>
        <w:r w:rsidR="006D71A7" w:rsidRPr="00166B3A">
          <w:rPr>
            <w:rFonts w:asciiTheme="minorHAnsi" w:eastAsiaTheme="minorEastAsia" w:hAnsiTheme="minorHAnsi" w:cstheme="minorBidi"/>
            <w:lang w:eastAsia="es-ES_tradnl"/>
          </w:rPr>
          <w:tab/>
        </w:r>
        <w:r w:rsidR="006D71A7" w:rsidRPr="00166B3A">
          <w:rPr>
            <w:rStyle w:val="Hipervnculo"/>
          </w:rPr>
          <w:t>Escenarios de calidad</w:t>
        </w:r>
        <w:r w:rsidR="006D71A7" w:rsidRPr="00166B3A">
          <w:rPr>
            <w:webHidden/>
          </w:rPr>
          <w:tab/>
        </w:r>
        <w:r w:rsidRPr="00166B3A">
          <w:rPr>
            <w:webHidden/>
          </w:rPr>
          <w:fldChar w:fldCharType="begin"/>
        </w:r>
        <w:r w:rsidR="006D71A7" w:rsidRPr="00166B3A">
          <w:rPr>
            <w:webHidden/>
          </w:rPr>
          <w:instrText xml:space="preserve"> PAGEREF _Toc275003995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hyperlink w:anchor="_Toc275003996" w:history="1">
        <w:r w:rsidR="006D71A7" w:rsidRPr="00166B3A">
          <w:rPr>
            <w:rStyle w:val="Hipervnculo"/>
          </w:rPr>
          <w:t>Capítulo III -</w:t>
        </w:r>
        <w:r w:rsidR="006D71A7" w:rsidRPr="00166B3A">
          <w:rPr>
            <w:rFonts w:asciiTheme="minorHAnsi" w:eastAsiaTheme="minorEastAsia" w:hAnsiTheme="minorHAnsi" w:cstheme="minorBidi"/>
            <w:lang w:eastAsia="es-ES_tradnl"/>
          </w:rPr>
          <w:tab/>
        </w:r>
        <w:r w:rsidR="006D71A7" w:rsidRPr="00166B3A">
          <w:rPr>
            <w:rStyle w:val="Hipervnculo"/>
          </w:rPr>
          <w:t>Trabajos Relacionados</w:t>
        </w:r>
        <w:r w:rsidR="006D71A7" w:rsidRPr="00166B3A">
          <w:rPr>
            <w:webHidden/>
          </w:rPr>
          <w:tab/>
        </w:r>
        <w:r w:rsidRPr="00166B3A">
          <w:rPr>
            <w:webHidden/>
          </w:rPr>
          <w:fldChar w:fldCharType="begin"/>
        </w:r>
        <w:r w:rsidR="006D71A7" w:rsidRPr="00166B3A">
          <w:rPr>
            <w:webHidden/>
          </w:rPr>
          <w:instrText xml:space="preserve"> PAGEREF _Toc275003996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3997" w:history="1">
        <w:r w:rsidR="006D71A7" w:rsidRPr="00166B3A">
          <w:rPr>
            <w:rStyle w:val="Hipervnculo"/>
          </w:rPr>
          <w:t>III.1.</w:t>
        </w:r>
        <w:r w:rsidR="006D71A7" w:rsidRPr="00166B3A">
          <w:rPr>
            <w:rFonts w:asciiTheme="minorHAnsi" w:eastAsiaTheme="minorEastAsia" w:hAnsiTheme="minorHAnsi" w:cstheme="minorBidi"/>
            <w:lang w:eastAsia="es-ES_tradnl"/>
          </w:rPr>
          <w:tab/>
        </w:r>
        <w:r w:rsidR="006D71A7" w:rsidRPr="00166B3A">
          <w:rPr>
            <w:rStyle w:val="Hipervnculo"/>
          </w:rPr>
          <w:t>Enfoques y técnicas existentes</w:t>
        </w:r>
        <w:r w:rsidR="006D71A7" w:rsidRPr="00166B3A">
          <w:rPr>
            <w:webHidden/>
          </w:rPr>
          <w:tab/>
        </w:r>
        <w:r w:rsidRPr="00166B3A">
          <w:rPr>
            <w:webHidden/>
          </w:rPr>
          <w:fldChar w:fldCharType="begin"/>
        </w:r>
        <w:r w:rsidR="006D71A7" w:rsidRPr="00166B3A">
          <w:rPr>
            <w:webHidden/>
          </w:rPr>
          <w:instrText xml:space="preserve"> PAGEREF _Toc275003997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3998" w:history="1">
        <w:r w:rsidR="006D71A7" w:rsidRPr="00166B3A">
          <w:rPr>
            <w:rStyle w:val="Hipervnculo"/>
          </w:rPr>
          <w:t>III.1.1.</w:t>
        </w:r>
        <w:r w:rsidR="006D71A7" w:rsidRPr="00166B3A">
          <w:rPr>
            <w:rFonts w:asciiTheme="minorHAnsi" w:eastAsiaTheme="minorEastAsia" w:hAnsiTheme="minorHAnsi" w:cstheme="minorBidi"/>
            <w:lang w:eastAsia="es-ES_tradnl"/>
          </w:rPr>
          <w:tab/>
        </w:r>
        <w:r w:rsidR="006D71A7" w:rsidRPr="00166B3A">
          <w:rPr>
            <w:rStyle w:val="Hipervnculo"/>
          </w:rPr>
          <w:t>Métodos de elicitación</w:t>
        </w:r>
        <w:r w:rsidR="006D71A7" w:rsidRPr="00166B3A">
          <w:rPr>
            <w:webHidden/>
          </w:rPr>
          <w:tab/>
        </w:r>
        <w:r w:rsidRPr="00166B3A">
          <w:rPr>
            <w:webHidden/>
          </w:rPr>
          <w:fldChar w:fldCharType="begin"/>
        </w:r>
        <w:r w:rsidR="006D71A7" w:rsidRPr="00166B3A">
          <w:rPr>
            <w:webHidden/>
          </w:rPr>
          <w:instrText xml:space="preserve"> PAGEREF _Toc275003998 \h </w:instrText>
        </w:r>
        <w:r w:rsidRPr="00166B3A">
          <w:rPr>
            <w:webHidden/>
          </w:rPr>
        </w:r>
        <w:r w:rsidRPr="00166B3A">
          <w:rPr>
            <w:webHidden/>
          </w:rPr>
          <w:fldChar w:fldCharType="separate"/>
        </w:r>
        <w:r w:rsidR="006D71A7" w:rsidRPr="00166B3A">
          <w:rPr>
            <w:webHidden/>
          </w:rPr>
          <w:t>27</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3999" w:history="1">
        <w:r w:rsidR="006D71A7" w:rsidRPr="00166B3A">
          <w:rPr>
            <w:rStyle w:val="Hipervnculo"/>
          </w:rPr>
          <w:t>III.1.1.1.</w:t>
        </w:r>
        <w:r w:rsidR="006D71A7" w:rsidRPr="00166B3A">
          <w:rPr>
            <w:rFonts w:asciiTheme="minorHAnsi" w:eastAsiaTheme="minorEastAsia" w:hAnsiTheme="minorHAnsi" w:cstheme="minorBidi"/>
            <w:lang w:eastAsia="es-ES_tradnl"/>
          </w:rPr>
          <w:tab/>
        </w:r>
        <w:r w:rsidR="006D71A7" w:rsidRPr="00166B3A">
          <w:rPr>
            <w:rStyle w:val="Hipervnculo"/>
          </w:rPr>
          <w:t>Elicitación de requerimientos con casos de uso</w:t>
        </w:r>
        <w:r w:rsidR="006D71A7" w:rsidRPr="00166B3A">
          <w:rPr>
            <w:webHidden/>
          </w:rPr>
          <w:tab/>
        </w:r>
        <w:r w:rsidRPr="00166B3A">
          <w:rPr>
            <w:webHidden/>
          </w:rPr>
          <w:fldChar w:fldCharType="begin"/>
        </w:r>
        <w:r w:rsidR="006D71A7" w:rsidRPr="00166B3A">
          <w:rPr>
            <w:webHidden/>
          </w:rPr>
          <w:instrText xml:space="preserve"> PAGEREF _Toc275003999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DA0566">
      <w:pPr>
        <w:pStyle w:val="TDC4"/>
        <w:tabs>
          <w:tab w:val="right" w:leader="dot" w:pos="8828"/>
        </w:tabs>
        <w:rPr>
          <w:rFonts w:asciiTheme="minorHAnsi" w:eastAsiaTheme="minorEastAsia" w:hAnsiTheme="minorHAnsi" w:cstheme="minorBidi"/>
          <w:lang w:eastAsia="es-ES_tradnl"/>
        </w:rPr>
      </w:pPr>
      <w:hyperlink w:anchor="_Toc275004000" w:history="1">
        <w:r w:rsidR="006D71A7" w:rsidRPr="00166B3A">
          <w:rPr>
            <w:rStyle w:val="Hipervnculo"/>
            <w:lang w:eastAsia="es-ES"/>
          </w:rPr>
          <w:t>Metamodelo</w:t>
        </w:r>
        <w:r w:rsidR="006D71A7" w:rsidRPr="00166B3A">
          <w:rPr>
            <w:webHidden/>
          </w:rPr>
          <w:tab/>
        </w:r>
        <w:r w:rsidRPr="00166B3A">
          <w:rPr>
            <w:webHidden/>
          </w:rPr>
          <w:fldChar w:fldCharType="begin"/>
        </w:r>
        <w:r w:rsidR="006D71A7" w:rsidRPr="00166B3A">
          <w:rPr>
            <w:webHidden/>
          </w:rPr>
          <w:instrText xml:space="preserve"> PAGEREF _Toc275004000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DA0566">
      <w:pPr>
        <w:pStyle w:val="TDC4"/>
        <w:tabs>
          <w:tab w:val="right" w:leader="dot" w:pos="8828"/>
        </w:tabs>
        <w:rPr>
          <w:rFonts w:asciiTheme="minorHAnsi" w:eastAsiaTheme="minorEastAsia" w:hAnsiTheme="minorHAnsi" w:cstheme="minorBidi"/>
          <w:lang w:eastAsia="es-ES_tradnl"/>
        </w:rPr>
      </w:pPr>
      <w:hyperlink w:anchor="_Toc275004001" w:history="1">
        <w:r w:rsidR="006D71A7" w:rsidRPr="00166B3A">
          <w:rPr>
            <w:rStyle w:val="Hipervnculo"/>
            <w:lang w:eastAsia="es-ES"/>
          </w:rPr>
          <w:t>Quality Model</w:t>
        </w:r>
        <w:r w:rsidR="006D71A7" w:rsidRPr="00166B3A">
          <w:rPr>
            <w:webHidden/>
          </w:rPr>
          <w:tab/>
        </w:r>
        <w:r w:rsidRPr="00166B3A">
          <w:rPr>
            <w:webHidden/>
          </w:rPr>
          <w:fldChar w:fldCharType="begin"/>
        </w:r>
        <w:r w:rsidR="006D71A7" w:rsidRPr="00166B3A">
          <w:rPr>
            <w:webHidden/>
          </w:rPr>
          <w:instrText xml:space="preserve"> PAGEREF _Toc275004001 \h </w:instrText>
        </w:r>
        <w:r w:rsidRPr="00166B3A">
          <w:rPr>
            <w:webHidden/>
          </w:rPr>
        </w:r>
        <w:r w:rsidRPr="00166B3A">
          <w:rPr>
            <w:webHidden/>
          </w:rPr>
          <w:fldChar w:fldCharType="separate"/>
        </w:r>
        <w:r w:rsidR="006D71A7" w:rsidRPr="00166B3A">
          <w:rPr>
            <w:webHidden/>
          </w:rPr>
          <w:t>29</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02" w:history="1">
        <w:r w:rsidR="006D71A7" w:rsidRPr="00166B3A">
          <w:rPr>
            <w:rStyle w:val="Hipervnculo"/>
          </w:rPr>
          <w:t>III.1.1.2.</w:t>
        </w:r>
        <w:r w:rsidR="006D71A7" w:rsidRPr="00166B3A">
          <w:rPr>
            <w:rFonts w:asciiTheme="minorHAnsi" w:eastAsiaTheme="minorEastAsia" w:hAnsiTheme="minorHAnsi" w:cstheme="minorBidi"/>
            <w:lang w:eastAsia="es-ES_tradnl"/>
          </w:rPr>
          <w:tab/>
        </w:r>
        <w:r w:rsidR="006D71A7" w:rsidRPr="00166B3A">
          <w:rPr>
            <w:rStyle w:val="Hipervnculo"/>
          </w:rPr>
          <w:t>Atributos de calidad “crosscutting” en la ingeniera de requerimientos</w:t>
        </w:r>
        <w:r w:rsidR="006D71A7" w:rsidRPr="00166B3A">
          <w:rPr>
            <w:webHidden/>
          </w:rPr>
          <w:tab/>
        </w:r>
        <w:r w:rsidRPr="00166B3A">
          <w:rPr>
            <w:webHidden/>
          </w:rPr>
          <w:fldChar w:fldCharType="begin"/>
        </w:r>
        <w:r w:rsidR="006D71A7" w:rsidRPr="00166B3A">
          <w:rPr>
            <w:webHidden/>
          </w:rPr>
          <w:instrText xml:space="preserve"> PAGEREF _Toc275004002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03" w:history="1">
        <w:r w:rsidR="006D71A7" w:rsidRPr="00166B3A">
          <w:rPr>
            <w:rStyle w:val="Hipervnculo"/>
          </w:rPr>
          <w:t>III.1.2.</w:t>
        </w:r>
        <w:r w:rsidR="006D71A7" w:rsidRPr="00166B3A">
          <w:rPr>
            <w:rFonts w:asciiTheme="minorHAnsi" w:eastAsiaTheme="minorEastAsia" w:hAnsiTheme="minorHAnsi" w:cstheme="minorBidi"/>
            <w:lang w:eastAsia="es-ES_tradnl"/>
          </w:rPr>
          <w:tab/>
        </w:r>
        <w:r w:rsidR="006D71A7" w:rsidRPr="00166B3A">
          <w:rPr>
            <w:rStyle w:val="Hipervnculo"/>
          </w:rPr>
          <w:t>Métodos de detección semiautomáticos</w:t>
        </w:r>
        <w:r w:rsidR="006D71A7" w:rsidRPr="00166B3A">
          <w:rPr>
            <w:webHidden/>
          </w:rPr>
          <w:tab/>
        </w:r>
        <w:r w:rsidRPr="00166B3A">
          <w:rPr>
            <w:webHidden/>
          </w:rPr>
          <w:fldChar w:fldCharType="begin"/>
        </w:r>
        <w:r w:rsidR="006D71A7" w:rsidRPr="00166B3A">
          <w:rPr>
            <w:webHidden/>
          </w:rPr>
          <w:instrText xml:space="preserve"> PAGEREF _Toc275004003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04" w:history="1">
        <w:r w:rsidR="006D71A7" w:rsidRPr="00166B3A">
          <w:rPr>
            <w:rStyle w:val="Hipervnculo"/>
          </w:rPr>
          <w:t>III.1.2.1.</w:t>
        </w:r>
        <w:r w:rsidR="006D71A7" w:rsidRPr="00166B3A">
          <w:rPr>
            <w:rFonts w:asciiTheme="minorHAnsi" w:eastAsiaTheme="minorEastAsia" w:hAnsiTheme="minorHAnsi" w:cstheme="minorBidi"/>
            <w:lang w:eastAsia="es-ES_tradnl"/>
          </w:rPr>
          <w:tab/>
        </w:r>
        <w:r w:rsidR="006D71A7" w:rsidRPr="00166B3A">
          <w:rPr>
            <w:rStyle w:val="Hipervnculo"/>
          </w:rPr>
          <w:t>Clasificador NFR</w:t>
        </w:r>
        <w:r w:rsidR="006D71A7" w:rsidRPr="00166B3A">
          <w:rPr>
            <w:webHidden/>
          </w:rPr>
          <w:tab/>
        </w:r>
        <w:r w:rsidRPr="00166B3A">
          <w:rPr>
            <w:webHidden/>
          </w:rPr>
          <w:fldChar w:fldCharType="begin"/>
        </w:r>
        <w:r w:rsidR="006D71A7" w:rsidRPr="00166B3A">
          <w:rPr>
            <w:webHidden/>
          </w:rPr>
          <w:instrText xml:space="preserve"> PAGEREF _Toc275004004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DA0566">
      <w:pPr>
        <w:pStyle w:val="TDC4"/>
        <w:tabs>
          <w:tab w:val="right" w:leader="dot" w:pos="8828"/>
        </w:tabs>
        <w:rPr>
          <w:rFonts w:asciiTheme="minorHAnsi" w:eastAsiaTheme="minorEastAsia" w:hAnsiTheme="minorHAnsi" w:cstheme="minorBidi"/>
          <w:lang w:eastAsia="es-ES_tradnl"/>
        </w:rPr>
      </w:pPr>
      <w:hyperlink w:anchor="_Toc275004005" w:history="1">
        <w:r w:rsidR="006D71A7" w:rsidRPr="00166B3A">
          <w:rPr>
            <w:rStyle w:val="Hipervnculo"/>
          </w:rPr>
          <w:t>Etapa de entrenamientos (Training phase)</w:t>
        </w:r>
        <w:r w:rsidR="006D71A7" w:rsidRPr="00166B3A">
          <w:rPr>
            <w:webHidden/>
          </w:rPr>
          <w:tab/>
        </w:r>
        <w:r w:rsidRPr="00166B3A">
          <w:rPr>
            <w:webHidden/>
          </w:rPr>
          <w:fldChar w:fldCharType="begin"/>
        </w:r>
        <w:r w:rsidR="006D71A7" w:rsidRPr="00166B3A">
          <w:rPr>
            <w:webHidden/>
          </w:rPr>
          <w:instrText xml:space="preserve"> PAGEREF _Toc275004005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DA0566">
      <w:pPr>
        <w:pStyle w:val="TDC4"/>
        <w:tabs>
          <w:tab w:val="right" w:leader="dot" w:pos="8828"/>
        </w:tabs>
        <w:rPr>
          <w:rFonts w:asciiTheme="minorHAnsi" w:eastAsiaTheme="minorEastAsia" w:hAnsiTheme="minorHAnsi" w:cstheme="minorBidi"/>
          <w:lang w:eastAsia="es-ES_tradnl"/>
        </w:rPr>
      </w:pPr>
      <w:hyperlink w:anchor="_Toc275004006" w:history="1">
        <w:r w:rsidR="006D71A7" w:rsidRPr="00166B3A">
          <w:rPr>
            <w:rStyle w:val="Hipervnculo"/>
          </w:rPr>
          <w:t>Etapa de clasificación (Classification phase)</w:t>
        </w:r>
        <w:r w:rsidR="006D71A7" w:rsidRPr="00166B3A">
          <w:rPr>
            <w:webHidden/>
          </w:rPr>
          <w:tab/>
        </w:r>
        <w:r w:rsidRPr="00166B3A">
          <w:rPr>
            <w:webHidden/>
          </w:rPr>
          <w:fldChar w:fldCharType="begin"/>
        </w:r>
        <w:r w:rsidR="006D71A7" w:rsidRPr="00166B3A">
          <w:rPr>
            <w:webHidden/>
          </w:rPr>
          <w:instrText xml:space="preserve"> PAGEREF _Toc275004006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07" w:history="1">
        <w:r w:rsidR="006D71A7" w:rsidRPr="00166B3A">
          <w:rPr>
            <w:rStyle w:val="Hipervnculo"/>
          </w:rPr>
          <w:t>III.1.2.2.</w:t>
        </w:r>
        <w:r w:rsidR="006D71A7" w:rsidRPr="00166B3A">
          <w:rPr>
            <w:rFonts w:asciiTheme="minorHAnsi" w:eastAsiaTheme="minorEastAsia" w:hAnsiTheme="minorHAnsi" w:cstheme="minorBidi"/>
            <w:lang w:eastAsia="es-ES_tradnl"/>
          </w:rPr>
          <w:tab/>
        </w:r>
        <w:r w:rsidR="006D71A7" w:rsidRPr="00166B3A">
          <w:rPr>
            <w:rStyle w:val="Hipervnculo"/>
          </w:rPr>
          <w:t>Técnicas de clasificación para requerimientos informales</w:t>
        </w:r>
        <w:r w:rsidR="006D71A7" w:rsidRPr="00166B3A">
          <w:rPr>
            <w:webHidden/>
          </w:rPr>
          <w:tab/>
        </w:r>
        <w:r w:rsidRPr="00166B3A">
          <w:rPr>
            <w:webHidden/>
          </w:rPr>
          <w:fldChar w:fldCharType="begin"/>
        </w:r>
        <w:r w:rsidR="006D71A7" w:rsidRPr="00166B3A">
          <w:rPr>
            <w:webHidden/>
          </w:rPr>
          <w:instrText xml:space="preserve"> PAGEREF _Toc275004007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08" w:history="1">
        <w:r w:rsidR="006D71A7" w:rsidRPr="00166B3A">
          <w:rPr>
            <w:rStyle w:val="Hipervnculo"/>
          </w:rPr>
          <w:t>III.1.2.3.</w:t>
        </w:r>
        <w:r w:rsidR="006D71A7" w:rsidRPr="00166B3A">
          <w:rPr>
            <w:rFonts w:asciiTheme="minorHAnsi" w:eastAsiaTheme="minorEastAsia" w:hAnsiTheme="minorHAnsi" w:cstheme="minorBidi"/>
            <w:lang w:eastAsia="es-ES_tradnl"/>
          </w:rPr>
          <w:tab/>
        </w:r>
        <w:r w:rsidR="006D71A7" w:rsidRPr="00166B3A">
          <w:rPr>
            <w:rStyle w:val="Hipervnculo"/>
          </w:rPr>
          <w:t>Identificación de QARs en especificaciones textuales. Enfoque semi-supervisado de aprendizaje</w:t>
        </w:r>
        <w:r w:rsidR="006D71A7" w:rsidRPr="00166B3A">
          <w:rPr>
            <w:webHidden/>
          </w:rPr>
          <w:tab/>
        </w:r>
        <w:r w:rsidRPr="00166B3A">
          <w:rPr>
            <w:webHidden/>
          </w:rPr>
          <w:fldChar w:fldCharType="begin"/>
        </w:r>
        <w:r w:rsidR="006D71A7" w:rsidRPr="00166B3A">
          <w:rPr>
            <w:webHidden/>
          </w:rPr>
          <w:instrText xml:space="preserve"> PAGEREF _Toc275004008 \h </w:instrText>
        </w:r>
        <w:r w:rsidRPr="00166B3A">
          <w:rPr>
            <w:webHidden/>
          </w:rPr>
        </w:r>
        <w:r w:rsidRPr="00166B3A">
          <w:rPr>
            <w:webHidden/>
          </w:rPr>
          <w:fldChar w:fldCharType="separate"/>
        </w:r>
        <w:r w:rsidR="006D71A7" w:rsidRPr="00166B3A">
          <w:rPr>
            <w:webHidden/>
          </w:rPr>
          <w:t>39</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09" w:history="1">
        <w:r w:rsidR="006D71A7" w:rsidRPr="00166B3A">
          <w:rPr>
            <w:rStyle w:val="Hipervnculo"/>
          </w:rPr>
          <w:t>III.2.</w:t>
        </w:r>
        <w:r w:rsidR="006D71A7" w:rsidRPr="00166B3A">
          <w:rPr>
            <w:rFonts w:asciiTheme="minorHAnsi" w:eastAsiaTheme="minorEastAsia" w:hAnsiTheme="minorHAnsi" w:cstheme="minorBidi"/>
            <w:lang w:eastAsia="es-ES_tradnl"/>
          </w:rPr>
          <w:tab/>
        </w:r>
        <w:r w:rsidR="006D71A7" w:rsidRPr="00166B3A">
          <w:rPr>
            <w:rStyle w:val="Hipervnculo"/>
          </w:rPr>
          <w:t>Conclusiones</w:t>
        </w:r>
        <w:r w:rsidR="006D71A7" w:rsidRPr="00166B3A">
          <w:rPr>
            <w:webHidden/>
          </w:rPr>
          <w:tab/>
        </w:r>
        <w:r w:rsidRPr="00166B3A">
          <w:rPr>
            <w:webHidden/>
          </w:rPr>
          <w:fldChar w:fldCharType="begin"/>
        </w:r>
        <w:r w:rsidR="006D71A7" w:rsidRPr="00166B3A">
          <w:rPr>
            <w:webHidden/>
          </w:rPr>
          <w:instrText xml:space="preserve"> PAGEREF _Toc275004009 \h </w:instrText>
        </w:r>
        <w:r w:rsidRPr="00166B3A">
          <w:rPr>
            <w:webHidden/>
          </w:rPr>
        </w:r>
        <w:r w:rsidRPr="00166B3A">
          <w:rPr>
            <w:webHidden/>
          </w:rPr>
          <w:fldChar w:fldCharType="separate"/>
        </w:r>
        <w:r w:rsidR="006D71A7" w:rsidRPr="00166B3A">
          <w:rPr>
            <w:webHidden/>
          </w:rPr>
          <w:t>41</w:t>
        </w:r>
        <w:r w:rsidRPr="00166B3A">
          <w:rPr>
            <w:webHidden/>
          </w:rPr>
          <w:fldChar w:fldCharType="end"/>
        </w:r>
      </w:hyperlink>
    </w:p>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hyperlink w:anchor="_Toc275004010" w:history="1">
        <w:r w:rsidR="006D71A7" w:rsidRPr="00166B3A">
          <w:rPr>
            <w:rStyle w:val="Hipervnculo"/>
          </w:rPr>
          <w:t>Capítulo IV -</w:t>
        </w:r>
        <w:r w:rsidR="006D71A7" w:rsidRPr="00166B3A">
          <w:rPr>
            <w:rFonts w:asciiTheme="minorHAnsi" w:eastAsiaTheme="minorEastAsia" w:hAnsiTheme="minorHAnsi" w:cstheme="minorBidi"/>
            <w:lang w:eastAsia="es-ES_tradnl"/>
          </w:rPr>
          <w:tab/>
        </w:r>
        <w:r w:rsidR="006D71A7" w:rsidRPr="00166B3A">
          <w:rPr>
            <w:rStyle w:val="Hipervnculo"/>
          </w:rPr>
          <w:t>Identificación de atributos de calidad</w:t>
        </w:r>
        <w:r w:rsidR="006D71A7" w:rsidRPr="00166B3A">
          <w:rPr>
            <w:webHidden/>
          </w:rPr>
          <w:tab/>
        </w:r>
        <w:r w:rsidRPr="00166B3A">
          <w:rPr>
            <w:webHidden/>
          </w:rPr>
          <w:fldChar w:fldCharType="begin"/>
        </w:r>
        <w:r w:rsidR="006D71A7" w:rsidRPr="00166B3A">
          <w:rPr>
            <w:webHidden/>
          </w:rPr>
          <w:instrText xml:space="preserve"> PAGEREF _Toc275004010 \h </w:instrText>
        </w:r>
        <w:r w:rsidRPr="00166B3A">
          <w:rPr>
            <w:webHidden/>
          </w:rPr>
        </w:r>
        <w:r w:rsidRPr="00166B3A">
          <w:rPr>
            <w:webHidden/>
          </w:rPr>
          <w:fldChar w:fldCharType="separate"/>
        </w:r>
        <w:r w:rsidR="006D71A7" w:rsidRPr="00166B3A">
          <w:rPr>
            <w:webHidden/>
          </w:rPr>
          <w:t>43</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11" w:history="1">
        <w:r w:rsidR="006D71A7" w:rsidRPr="00166B3A">
          <w:rPr>
            <w:rStyle w:val="Hipervnculo"/>
          </w:rPr>
          <w:t>IV.1.</w:t>
        </w:r>
        <w:r w:rsidR="006D71A7" w:rsidRPr="00166B3A">
          <w:rPr>
            <w:rFonts w:asciiTheme="minorHAnsi" w:eastAsiaTheme="minorEastAsia" w:hAnsiTheme="minorHAnsi" w:cstheme="minorBidi"/>
            <w:lang w:eastAsia="es-ES_tradnl"/>
          </w:rPr>
          <w:tab/>
        </w:r>
        <w:r w:rsidR="006D71A7" w:rsidRPr="00166B3A">
          <w:rPr>
            <w:rStyle w:val="Hipervnculo"/>
          </w:rPr>
          <w:t>Enfoque propuesto</w:t>
        </w:r>
        <w:r w:rsidR="006D71A7" w:rsidRPr="00166B3A">
          <w:rPr>
            <w:webHidden/>
          </w:rPr>
          <w:tab/>
        </w:r>
        <w:r w:rsidRPr="00166B3A">
          <w:rPr>
            <w:webHidden/>
          </w:rPr>
          <w:fldChar w:fldCharType="begin"/>
        </w:r>
        <w:r w:rsidR="006D71A7" w:rsidRPr="00166B3A">
          <w:rPr>
            <w:webHidden/>
          </w:rPr>
          <w:instrText xml:space="preserve"> PAGEREF _Toc275004011 \h </w:instrText>
        </w:r>
        <w:r w:rsidRPr="00166B3A">
          <w:rPr>
            <w:webHidden/>
          </w:rPr>
        </w:r>
        <w:r w:rsidRPr="00166B3A">
          <w:rPr>
            <w:webHidden/>
          </w:rPr>
          <w:fldChar w:fldCharType="separate"/>
        </w:r>
        <w:r w:rsidR="006D71A7" w:rsidRPr="00166B3A">
          <w:rPr>
            <w:webHidden/>
          </w:rPr>
          <w:t>43</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12" w:history="1">
        <w:r w:rsidR="006D71A7" w:rsidRPr="00166B3A">
          <w:rPr>
            <w:rStyle w:val="Hipervnculo"/>
          </w:rPr>
          <w:t>IV.2.</w:t>
        </w:r>
        <w:r w:rsidR="006D71A7" w:rsidRPr="00166B3A">
          <w:rPr>
            <w:rFonts w:asciiTheme="minorHAnsi" w:eastAsiaTheme="minorEastAsia" w:hAnsiTheme="minorHAnsi" w:cstheme="minorBidi"/>
            <w:lang w:eastAsia="es-ES_tradnl"/>
          </w:rPr>
          <w:tab/>
        </w:r>
        <w:r w:rsidR="006D71A7" w:rsidRPr="00166B3A">
          <w:rPr>
            <w:rStyle w:val="Hipervnculo"/>
          </w:rPr>
          <w:t>Tokens Generation</w:t>
        </w:r>
        <w:r w:rsidR="006D71A7" w:rsidRPr="00166B3A">
          <w:rPr>
            <w:webHidden/>
          </w:rPr>
          <w:tab/>
        </w:r>
        <w:r w:rsidRPr="00166B3A">
          <w:rPr>
            <w:webHidden/>
          </w:rPr>
          <w:fldChar w:fldCharType="begin"/>
        </w:r>
        <w:r w:rsidR="006D71A7" w:rsidRPr="00166B3A">
          <w:rPr>
            <w:webHidden/>
          </w:rPr>
          <w:instrText xml:space="preserve"> PAGEREF _Toc275004012 \h </w:instrText>
        </w:r>
        <w:r w:rsidRPr="00166B3A">
          <w:rPr>
            <w:webHidden/>
          </w:rPr>
        </w:r>
        <w:r w:rsidRPr="00166B3A">
          <w:rPr>
            <w:webHidden/>
          </w:rPr>
          <w:fldChar w:fldCharType="separate"/>
        </w:r>
        <w:r w:rsidR="006D71A7" w:rsidRPr="00166B3A">
          <w:rPr>
            <w:webHidden/>
          </w:rPr>
          <w:t>45</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13" w:history="1">
        <w:r w:rsidR="006D71A7" w:rsidRPr="00166B3A">
          <w:rPr>
            <w:rStyle w:val="Hipervnculo"/>
          </w:rPr>
          <w:t>IV.2.1.</w:t>
        </w:r>
        <w:r w:rsidR="006D71A7" w:rsidRPr="00166B3A">
          <w:rPr>
            <w:rFonts w:asciiTheme="minorHAnsi" w:eastAsiaTheme="minorEastAsia" w:hAnsiTheme="minorHAnsi" w:cstheme="minorBidi"/>
            <w:lang w:eastAsia="es-ES_tradnl"/>
          </w:rPr>
          <w:tab/>
        </w:r>
        <w:r w:rsidR="006D71A7" w:rsidRPr="00166B3A">
          <w:rPr>
            <w:rStyle w:val="Hipervnculo"/>
          </w:rPr>
          <w:t>Input Processor</w:t>
        </w:r>
        <w:r w:rsidR="006D71A7" w:rsidRPr="00166B3A">
          <w:rPr>
            <w:webHidden/>
          </w:rPr>
          <w:tab/>
        </w:r>
        <w:r w:rsidRPr="00166B3A">
          <w:rPr>
            <w:webHidden/>
          </w:rPr>
          <w:fldChar w:fldCharType="begin"/>
        </w:r>
        <w:r w:rsidR="006D71A7" w:rsidRPr="00166B3A">
          <w:rPr>
            <w:webHidden/>
          </w:rPr>
          <w:instrText xml:space="preserve"> PAGEREF _Toc275004013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14" w:history="1">
        <w:r w:rsidR="006D71A7" w:rsidRPr="00166B3A">
          <w:rPr>
            <w:rStyle w:val="Hipervnculo"/>
          </w:rPr>
          <w:t>IV.2.2.</w:t>
        </w:r>
        <w:r w:rsidR="006D71A7" w:rsidRPr="00166B3A">
          <w:rPr>
            <w:rFonts w:asciiTheme="minorHAnsi" w:eastAsiaTheme="minorEastAsia" w:hAnsiTheme="minorHAnsi" w:cstheme="minorBidi"/>
            <w:lang w:eastAsia="es-ES_tradnl"/>
          </w:rPr>
          <w:tab/>
        </w:r>
        <w:r w:rsidR="006D71A7" w:rsidRPr="00166B3A">
          <w:rPr>
            <w:rStyle w:val="Hipervnculo"/>
          </w:rPr>
          <w:t>Tokens Filter</w:t>
        </w:r>
        <w:r w:rsidR="006D71A7" w:rsidRPr="00166B3A">
          <w:rPr>
            <w:webHidden/>
          </w:rPr>
          <w:tab/>
        </w:r>
        <w:r w:rsidRPr="00166B3A">
          <w:rPr>
            <w:webHidden/>
          </w:rPr>
          <w:fldChar w:fldCharType="begin"/>
        </w:r>
        <w:r w:rsidR="006D71A7" w:rsidRPr="00166B3A">
          <w:rPr>
            <w:webHidden/>
          </w:rPr>
          <w:instrText xml:space="preserve"> PAGEREF _Toc275004014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15" w:history="1">
        <w:r w:rsidR="006D71A7" w:rsidRPr="00166B3A">
          <w:rPr>
            <w:rStyle w:val="Hipervnculo"/>
          </w:rPr>
          <w:t>IV.2.2.1.</w:t>
        </w:r>
        <w:r w:rsidR="006D71A7" w:rsidRPr="00166B3A">
          <w:rPr>
            <w:rFonts w:asciiTheme="minorHAnsi" w:eastAsiaTheme="minorEastAsia" w:hAnsiTheme="minorHAnsi" w:cstheme="minorBidi"/>
            <w:lang w:eastAsia="es-ES_tradnl"/>
          </w:rPr>
          <w:tab/>
        </w:r>
        <w:r w:rsidR="006D71A7" w:rsidRPr="00166B3A">
          <w:rPr>
            <w:rStyle w:val="Hipervnculo"/>
          </w:rPr>
          <w:t>Filtro Lower Case</w:t>
        </w:r>
        <w:r w:rsidR="006D71A7" w:rsidRPr="00166B3A">
          <w:rPr>
            <w:webHidden/>
          </w:rPr>
          <w:tab/>
        </w:r>
        <w:r w:rsidRPr="00166B3A">
          <w:rPr>
            <w:webHidden/>
          </w:rPr>
          <w:fldChar w:fldCharType="begin"/>
        </w:r>
        <w:r w:rsidR="006D71A7" w:rsidRPr="00166B3A">
          <w:rPr>
            <w:webHidden/>
          </w:rPr>
          <w:instrText xml:space="preserve"> PAGEREF _Toc275004015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16" w:history="1">
        <w:r w:rsidR="006D71A7" w:rsidRPr="00166B3A">
          <w:rPr>
            <w:rStyle w:val="Hipervnculo"/>
          </w:rPr>
          <w:t>IV.2.2.2.</w:t>
        </w:r>
        <w:r w:rsidR="006D71A7" w:rsidRPr="00166B3A">
          <w:rPr>
            <w:rFonts w:asciiTheme="minorHAnsi" w:eastAsiaTheme="minorEastAsia" w:hAnsiTheme="minorHAnsi" w:cstheme="minorBidi"/>
            <w:lang w:eastAsia="es-ES_tradnl"/>
          </w:rPr>
          <w:tab/>
        </w:r>
        <w:r w:rsidR="006D71A7" w:rsidRPr="00166B3A">
          <w:rPr>
            <w:rStyle w:val="Hipervnculo"/>
          </w:rPr>
          <w:t>Filtro Stop Words</w:t>
        </w:r>
        <w:r w:rsidR="006D71A7" w:rsidRPr="00166B3A">
          <w:rPr>
            <w:webHidden/>
          </w:rPr>
          <w:tab/>
        </w:r>
        <w:r w:rsidRPr="00166B3A">
          <w:rPr>
            <w:webHidden/>
          </w:rPr>
          <w:fldChar w:fldCharType="begin"/>
        </w:r>
        <w:r w:rsidR="006D71A7" w:rsidRPr="00166B3A">
          <w:rPr>
            <w:webHidden/>
          </w:rPr>
          <w:instrText xml:space="preserve"> PAGEREF _Toc275004016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17" w:history="1">
        <w:r w:rsidR="006D71A7" w:rsidRPr="00166B3A">
          <w:rPr>
            <w:rStyle w:val="Hipervnculo"/>
          </w:rPr>
          <w:t>IV.2.2.3.</w:t>
        </w:r>
        <w:r w:rsidR="006D71A7" w:rsidRPr="00166B3A">
          <w:rPr>
            <w:rFonts w:asciiTheme="minorHAnsi" w:eastAsiaTheme="minorEastAsia" w:hAnsiTheme="minorHAnsi" w:cstheme="minorBidi"/>
            <w:lang w:eastAsia="es-ES_tradnl"/>
          </w:rPr>
          <w:tab/>
        </w:r>
        <w:r w:rsidR="006D71A7" w:rsidRPr="00166B3A">
          <w:rPr>
            <w:rStyle w:val="Hipervnculo"/>
          </w:rPr>
          <w:t>Filtro Stemming</w:t>
        </w:r>
        <w:r w:rsidR="006D71A7" w:rsidRPr="00166B3A">
          <w:rPr>
            <w:webHidden/>
          </w:rPr>
          <w:tab/>
        </w:r>
        <w:r w:rsidRPr="00166B3A">
          <w:rPr>
            <w:webHidden/>
          </w:rPr>
          <w:fldChar w:fldCharType="begin"/>
        </w:r>
        <w:r w:rsidR="006D71A7" w:rsidRPr="00166B3A">
          <w:rPr>
            <w:webHidden/>
          </w:rPr>
          <w:instrText xml:space="preserve"> PAGEREF _Toc275004017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18" w:history="1">
        <w:r w:rsidR="006D71A7" w:rsidRPr="00166B3A">
          <w:rPr>
            <w:rStyle w:val="Hipervnculo"/>
          </w:rPr>
          <w:t>IV.2.2.4.</w:t>
        </w:r>
        <w:r w:rsidR="006D71A7" w:rsidRPr="00166B3A">
          <w:rPr>
            <w:rFonts w:asciiTheme="minorHAnsi" w:eastAsiaTheme="minorEastAsia" w:hAnsiTheme="minorHAnsi" w:cstheme="minorBidi"/>
            <w:lang w:eastAsia="es-ES_tradnl"/>
          </w:rPr>
          <w:tab/>
        </w:r>
        <w:r w:rsidR="006D71A7" w:rsidRPr="00166B3A">
          <w:rPr>
            <w:rStyle w:val="Hipervnculo"/>
          </w:rPr>
          <w:t>Filtro Ocurrencias</w:t>
        </w:r>
        <w:r w:rsidR="006D71A7" w:rsidRPr="00166B3A">
          <w:rPr>
            <w:webHidden/>
          </w:rPr>
          <w:tab/>
        </w:r>
        <w:r w:rsidRPr="00166B3A">
          <w:rPr>
            <w:webHidden/>
          </w:rPr>
          <w:fldChar w:fldCharType="begin"/>
        </w:r>
        <w:r w:rsidR="006D71A7" w:rsidRPr="00166B3A">
          <w:rPr>
            <w:webHidden/>
          </w:rPr>
          <w:instrText xml:space="preserve"> PAGEREF _Toc275004018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19" w:history="1">
        <w:r w:rsidR="006D71A7" w:rsidRPr="00166B3A">
          <w:rPr>
            <w:rStyle w:val="Hipervnculo"/>
          </w:rPr>
          <w:t>IV.2.2.5.</w:t>
        </w:r>
        <w:r w:rsidR="006D71A7" w:rsidRPr="00166B3A">
          <w:rPr>
            <w:rFonts w:asciiTheme="minorHAnsi" w:eastAsiaTheme="minorEastAsia" w:hAnsiTheme="minorHAnsi" w:cstheme="minorBidi"/>
            <w:lang w:eastAsia="es-ES_tradnl"/>
          </w:rPr>
          <w:tab/>
        </w:r>
        <w:r w:rsidR="006D71A7" w:rsidRPr="00166B3A">
          <w:rPr>
            <w:rStyle w:val="Hipervnculo"/>
          </w:rPr>
          <w:t>Filtro Pesos</w:t>
        </w:r>
        <w:r w:rsidR="006D71A7" w:rsidRPr="00166B3A">
          <w:rPr>
            <w:webHidden/>
          </w:rPr>
          <w:tab/>
        </w:r>
        <w:r w:rsidRPr="00166B3A">
          <w:rPr>
            <w:webHidden/>
          </w:rPr>
          <w:fldChar w:fldCharType="begin"/>
        </w:r>
        <w:r w:rsidR="006D71A7" w:rsidRPr="00166B3A">
          <w:rPr>
            <w:webHidden/>
          </w:rPr>
          <w:instrText xml:space="preserve"> PAGEREF _Toc275004019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20" w:history="1">
        <w:r w:rsidR="006D71A7" w:rsidRPr="00166B3A">
          <w:rPr>
            <w:rStyle w:val="Hipervnculo"/>
          </w:rPr>
          <w:t>IV.3.</w:t>
        </w:r>
        <w:r w:rsidR="006D71A7" w:rsidRPr="00166B3A">
          <w:rPr>
            <w:rFonts w:asciiTheme="minorHAnsi" w:eastAsiaTheme="minorEastAsia" w:hAnsiTheme="minorHAnsi" w:cstheme="minorBidi"/>
            <w:lang w:eastAsia="es-ES_tradnl"/>
          </w:rPr>
          <w:tab/>
        </w:r>
        <w:r w:rsidR="006D71A7" w:rsidRPr="00166B3A">
          <w:rPr>
            <w:rStyle w:val="Hipervnculo"/>
          </w:rPr>
          <w:t>Token Analysis</w:t>
        </w:r>
        <w:r w:rsidR="006D71A7" w:rsidRPr="00166B3A">
          <w:rPr>
            <w:webHidden/>
          </w:rPr>
          <w:tab/>
        </w:r>
        <w:r w:rsidRPr="00166B3A">
          <w:rPr>
            <w:webHidden/>
          </w:rPr>
          <w:fldChar w:fldCharType="begin"/>
        </w:r>
        <w:r w:rsidR="006D71A7" w:rsidRPr="00166B3A">
          <w:rPr>
            <w:webHidden/>
          </w:rPr>
          <w:instrText xml:space="preserve"> PAGEREF _Toc27500402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21" w:history="1">
        <w:r w:rsidR="006D71A7" w:rsidRPr="00166B3A">
          <w:rPr>
            <w:rStyle w:val="Hipervnculo"/>
          </w:rPr>
          <w:t>IV.3.1.</w:t>
        </w:r>
        <w:r w:rsidR="006D71A7" w:rsidRPr="00166B3A">
          <w:rPr>
            <w:rFonts w:asciiTheme="minorHAnsi" w:eastAsiaTheme="minorEastAsia" w:hAnsiTheme="minorHAnsi" w:cstheme="minorBidi"/>
            <w:lang w:eastAsia="es-ES_tradnl"/>
          </w:rPr>
          <w:tab/>
        </w:r>
        <w:r w:rsidR="006D71A7" w:rsidRPr="00166B3A">
          <w:rPr>
            <w:rStyle w:val="Hipervnculo"/>
          </w:rPr>
          <w:t>QAT Identification</w:t>
        </w:r>
        <w:r w:rsidR="006D71A7" w:rsidRPr="00166B3A">
          <w:rPr>
            <w:webHidden/>
          </w:rPr>
          <w:tab/>
        </w:r>
        <w:r w:rsidRPr="00166B3A">
          <w:rPr>
            <w:webHidden/>
          </w:rPr>
          <w:fldChar w:fldCharType="begin"/>
        </w:r>
        <w:r w:rsidR="006D71A7" w:rsidRPr="00166B3A">
          <w:rPr>
            <w:webHidden/>
          </w:rPr>
          <w:instrText xml:space="preserve"> PAGEREF _Toc27500402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22" w:history="1">
        <w:r w:rsidR="006D71A7" w:rsidRPr="00166B3A">
          <w:rPr>
            <w:rStyle w:val="Hipervnculo"/>
          </w:rPr>
          <w:t>IV.3.1.1.</w:t>
        </w:r>
        <w:r w:rsidR="006D71A7" w:rsidRPr="00166B3A">
          <w:rPr>
            <w:rFonts w:asciiTheme="minorHAnsi" w:eastAsiaTheme="minorEastAsia" w:hAnsiTheme="minorHAnsi" w:cstheme="minorBidi"/>
            <w:lang w:eastAsia="es-ES_tradnl"/>
          </w:rPr>
          <w:tab/>
        </w:r>
        <w:r w:rsidR="006D71A7" w:rsidRPr="00166B3A">
          <w:rPr>
            <w:rStyle w:val="Hipervnculo"/>
          </w:rPr>
          <w:t>Maps Identification</w:t>
        </w:r>
        <w:r w:rsidR="006D71A7" w:rsidRPr="00166B3A">
          <w:rPr>
            <w:webHidden/>
          </w:rPr>
          <w:tab/>
        </w:r>
        <w:r w:rsidRPr="00166B3A">
          <w:rPr>
            <w:webHidden/>
          </w:rPr>
          <w:fldChar w:fldCharType="begin"/>
        </w:r>
        <w:r w:rsidR="006D71A7" w:rsidRPr="00166B3A">
          <w:rPr>
            <w:webHidden/>
          </w:rPr>
          <w:instrText xml:space="preserve"> PAGEREF _Toc27500402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DA0566">
      <w:pPr>
        <w:pStyle w:val="TDC5"/>
        <w:tabs>
          <w:tab w:val="left" w:pos="2004"/>
          <w:tab w:val="right" w:leader="dot" w:pos="8828"/>
        </w:tabs>
        <w:rPr>
          <w:rFonts w:asciiTheme="minorHAnsi" w:eastAsiaTheme="minorEastAsia" w:hAnsiTheme="minorHAnsi" w:cstheme="minorBidi"/>
          <w:lang w:eastAsia="es-ES_tradnl"/>
        </w:rPr>
      </w:pPr>
      <w:hyperlink w:anchor="_Toc275004023" w:history="1">
        <w:r w:rsidR="006D71A7" w:rsidRPr="00166B3A">
          <w:rPr>
            <w:rStyle w:val="Hipervnculo"/>
          </w:rPr>
          <w:t>IV.3.1.1.1.</w:t>
        </w:r>
        <w:r w:rsidR="006D71A7" w:rsidRPr="00166B3A">
          <w:rPr>
            <w:rFonts w:asciiTheme="minorHAnsi" w:eastAsiaTheme="minorEastAsia" w:hAnsiTheme="minorHAnsi" w:cstheme="minorBidi"/>
            <w:lang w:eastAsia="es-ES_tradnl"/>
          </w:rPr>
          <w:tab/>
        </w:r>
        <w:r w:rsidR="006D71A7" w:rsidRPr="00166B3A">
          <w:rPr>
            <w:rStyle w:val="Hipervnculo"/>
          </w:rPr>
          <w:t>Descripción algorítmica</w:t>
        </w:r>
        <w:r w:rsidR="006D71A7" w:rsidRPr="00166B3A">
          <w:rPr>
            <w:webHidden/>
          </w:rPr>
          <w:tab/>
        </w:r>
        <w:r w:rsidRPr="00166B3A">
          <w:rPr>
            <w:webHidden/>
          </w:rPr>
          <w:fldChar w:fldCharType="begin"/>
        </w:r>
        <w:r w:rsidR="006D71A7" w:rsidRPr="00166B3A">
          <w:rPr>
            <w:webHidden/>
          </w:rPr>
          <w:instrText xml:space="preserve"> PAGEREF _Toc275004023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DA0566">
      <w:pPr>
        <w:pStyle w:val="TDC5"/>
        <w:tabs>
          <w:tab w:val="left" w:pos="2004"/>
          <w:tab w:val="right" w:leader="dot" w:pos="8828"/>
        </w:tabs>
        <w:rPr>
          <w:rFonts w:asciiTheme="minorHAnsi" w:eastAsiaTheme="minorEastAsia" w:hAnsiTheme="minorHAnsi" w:cstheme="minorBidi"/>
          <w:lang w:eastAsia="es-ES_tradnl"/>
        </w:rPr>
      </w:pPr>
      <w:hyperlink w:anchor="_Toc275004024" w:history="1">
        <w:r w:rsidR="006D71A7" w:rsidRPr="00166B3A">
          <w:rPr>
            <w:rStyle w:val="Hipervnculo"/>
          </w:rPr>
          <w:t>IV.3.1.1.2.</w:t>
        </w:r>
        <w:r w:rsidR="006D71A7" w:rsidRPr="00166B3A">
          <w:rPr>
            <w:rFonts w:asciiTheme="minorHAnsi" w:eastAsiaTheme="minorEastAsia" w:hAnsiTheme="minorHAnsi" w:cstheme="minorBidi"/>
            <w:lang w:eastAsia="es-ES_tradnl"/>
          </w:rPr>
          <w:tab/>
        </w:r>
        <w:r w:rsidR="006D71A7" w:rsidRPr="00166B3A">
          <w:rPr>
            <w:rStyle w:val="Hipervnculo"/>
          </w:rPr>
          <w:t>Descripción matemática</w:t>
        </w:r>
        <w:r w:rsidR="006D71A7" w:rsidRPr="00166B3A">
          <w:rPr>
            <w:webHidden/>
          </w:rPr>
          <w:tab/>
        </w:r>
        <w:r w:rsidRPr="00166B3A">
          <w:rPr>
            <w:webHidden/>
          </w:rPr>
          <w:fldChar w:fldCharType="begin"/>
        </w:r>
        <w:r w:rsidR="006D71A7" w:rsidRPr="00166B3A">
          <w:rPr>
            <w:webHidden/>
          </w:rPr>
          <w:instrText xml:space="preserve"> PAGEREF _Toc275004024 \h </w:instrText>
        </w:r>
        <w:r w:rsidRPr="00166B3A">
          <w:rPr>
            <w:webHidden/>
          </w:rPr>
        </w:r>
        <w:r w:rsidRPr="00166B3A">
          <w:rPr>
            <w:webHidden/>
          </w:rPr>
          <w:fldChar w:fldCharType="separate"/>
        </w:r>
        <w:r w:rsidR="006D71A7" w:rsidRPr="00166B3A">
          <w:rPr>
            <w:webHidden/>
          </w:rPr>
          <w:t>58</w:t>
        </w:r>
        <w:r w:rsidRPr="00166B3A">
          <w:rPr>
            <w:webHidden/>
          </w:rPr>
          <w:fldChar w:fldCharType="end"/>
        </w:r>
      </w:hyperlink>
    </w:p>
    <w:p w:rsidR="006D71A7" w:rsidRPr="00166B3A" w:rsidRDefault="00DA0566">
      <w:pPr>
        <w:pStyle w:val="TDC5"/>
        <w:tabs>
          <w:tab w:val="left" w:pos="2004"/>
          <w:tab w:val="right" w:leader="dot" w:pos="8828"/>
        </w:tabs>
        <w:rPr>
          <w:rFonts w:asciiTheme="minorHAnsi" w:eastAsiaTheme="minorEastAsia" w:hAnsiTheme="minorHAnsi" w:cstheme="minorBidi"/>
          <w:lang w:eastAsia="es-ES_tradnl"/>
        </w:rPr>
      </w:pPr>
      <w:hyperlink w:anchor="_Toc275004025" w:history="1">
        <w:r w:rsidR="006D71A7" w:rsidRPr="00166B3A">
          <w:rPr>
            <w:rStyle w:val="Hipervnculo"/>
          </w:rPr>
          <w:t>IV.3.1.1.3.</w:t>
        </w:r>
        <w:r w:rsidR="006D71A7" w:rsidRPr="00166B3A">
          <w:rPr>
            <w:rFonts w:asciiTheme="minorHAnsi" w:eastAsiaTheme="minorEastAsia" w:hAnsiTheme="minorHAnsi" w:cstheme="minorBidi"/>
            <w:lang w:eastAsia="es-ES_tradnl"/>
          </w:rPr>
          <w:tab/>
        </w:r>
        <w:r w:rsidR="006D71A7" w:rsidRPr="00166B3A">
          <w:rPr>
            <w:rStyle w:val="Hipervnculo"/>
          </w:rPr>
          <w:t>Ejemplo</w:t>
        </w:r>
        <w:r w:rsidR="006D71A7" w:rsidRPr="00166B3A">
          <w:rPr>
            <w:webHidden/>
          </w:rPr>
          <w:tab/>
        </w:r>
        <w:r w:rsidRPr="00166B3A">
          <w:rPr>
            <w:webHidden/>
          </w:rPr>
          <w:fldChar w:fldCharType="begin"/>
        </w:r>
        <w:r w:rsidR="006D71A7" w:rsidRPr="00166B3A">
          <w:rPr>
            <w:webHidden/>
          </w:rPr>
          <w:instrText xml:space="preserve"> PAGEREF _Toc275004025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DA0566">
      <w:pPr>
        <w:pStyle w:val="TDC4"/>
        <w:tabs>
          <w:tab w:val="right" w:leader="dot" w:pos="8828"/>
        </w:tabs>
        <w:rPr>
          <w:rFonts w:asciiTheme="minorHAnsi" w:eastAsiaTheme="minorEastAsia" w:hAnsiTheme="minorHAnsi" w:cstheme="minorBidi"/>
          <w:lang w:eastAsia="es-ES_tradnl"/>
        </w:rPr>
      </w:pPr>
      <w:hyperlink w:anchor="_Toc275004026" w:history="1">
        <w:r w:rsidR="006D71A7" w:rsidRPr="00166B3A">
          <w:rPr>
            <w:rStyle w:val="Hipervnculo"/>
          </w:rPr>
          <w:t>V.3.1.2 Maps Combination</w:t>
        </w:r>
        <w:r w:rsidR="006D71A7" w:rsidRPr="00166B3A">
          <w:rPr>
            <w:webHidden/>
          </w:rPr>
          <w:tab/>
        </w:r>
        <w:r w:rsidRPr="00166B3A">
          <w:rPr>
            <w:webHidden/>
          </w:rPr>
          <w:fldChar w:fldCharType="begin"/>
        </w:r>
        <w:r w:rsidR="006D71A7" w:rsidRPr="00166B3A">
          <w:rPr>
            <w:webHidden/>
          </w:rPr>
          <w:instrText xml:space="preserve"> PAGEREF _Toc275004026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27" w:history="1">
        <w:r w:rsidR="006D71A7" w:rsidRPr="00166B3A">
          <w:rPr>
            <w:rStyle w:val="Hipervnculo"/>
          </w:rPr>
          <w:t>IV.3.2.</w:t>
        </w:r>
        <w:r w:rsidR="006D71A7" w:rsidRPr="00166B3A">
          <w:rPr>
            <w:rFonts w:asciiTheme="minorHAnsi" w:eastAsiaTheme="minorEastAsia" w:hAnsiTheme="minorHAnsi" w:cstheme="minorBidi"/>
            <w:lang w:eastAsia="es-ES_tradnl"/>
          </w:rPr>
          <w:tab/>
        </w:r>
        <w:r w:rsidR="006D71A7" w:rsidRPr="00166B3A">
          <w:rPr>
            <w:rStyle w:val="Hipervnculo"/>
          </w:rPr>
          <w:t>Word-QA Association</w:t>
        </w:r>
        <w:r w:rsidR="006D71A7" w:rsidRPr="00166B3A">
          <w:rPr>
            <w:webHidden/>
          </w:rPr>
          <w:tab/>
        </w:r>
        <w:r w:rsidRPr="00166B3A">
          <w:rPr>
            <w:webHidden/>
          </w:rPr>
          <w:fldChar w:fldCharType="begin"/>
        </w:r>
        <w:r w:rsidR="006D71A7" w:rsidRPr="00166B3A">
          <w:rPr>
            <w:webHidden/>
          </w:rPr>
          <w:instrText xml:space="preserve"> PAGEREF _Toc275004027 \h </w:instrText>
        </w:r>
        <w:r w:rsidRPr="00166B3A">
          <w:rPr>
            <w:webHidden/>
          </w:rPr>
        </w:r>
        <w:r w:rsidRPr="00166B3A">
          <w:rPr>
            <w:webHidden/>
          </w:rPr>
          <w:fldChar w:fldCharType="separate"/>
        </w:r>
        <w:r w:rsidR="006D71A7" w:rsidRPr="00166B3A">
          <w:rPr>
            <w:webHidden/>
          </w:rPr>
          <w:t>62</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28" w:history="1">
        <w:r w:rsidR="006D71A7" w:rsidRPr="00166B3A">
          <w:rPr>
            <w:rStyle w:val="Hipervnculo"/>
          </w:rPr>
          <w:t>IV.3.2.1.</w:t>
        </w:r>
        <w:r w:rsidR="006D71A7" w:rsidRPr="00166B3A">
          <w:rPr>
            <w:rFonts w:asciiTheme="minorHAnsi" w:eastAsiaTheme="minorEastAsia" w:hAnsiTheme="minorHAnsi" w:cstheme="minorBidi"/>
            <w:lang w:eastAsia="es-ES_tradnl"/>
          </w:rPr>
          <w:tab/>
        </w:r>
        <w:r w:rsidR="006D71A7" w:rsidRPr="00166B3A">
          <w:rPr>
            <w:rStyle w:val="Hipervnculo"/>
          </w:rPr>
          <w:t>Ontología</w:t>
        </w:r>
        <w:r w:rsidR="006D71A7" w:rsidRPr="00166B3A">
          <w:rPr>
            <w:webHidden/>
          </w:rPr>
          <w:tab/>
        </w:r>
        <w:r w:rsidRPr="00166B3A">
          <w:rPr>
            <w:webHidden/>
          </w:rPr>
          <w:fldChar w:fldCharType="begin"/>
        </w:r>
        <w:r w:rsidR="006D71A7" w:rsidRPr="00166B3A">
          <w:rPr>
            <w:webHidden/>
          </w:rPr>
          <w:instrText xml:space="preserve"> PAGEREF _Toc275004028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DA0566">
      <w:pPr>
        <w:pStyle w:val="TDC5"/>
        <w:tabs>
          <w:tab w:val="left" w:pos="2004"/>
          <w:tab w:val="right" w:leader="dot" w:pos="8828"/>
        </w:tabs>
        <w:rPr>
          <w:rFonts w:asciiTheme="minorHAnsi" w:eastAsiaTheme="minorEastAsia" w:hAnsiTheme="minorHAnsi" w:cstheme="minorBidi"/>
          <w:lang w:eastAsia="es-ES_tradnl"/>
        </w:rPr>
      </w:pPr>
      <w:hyperlink w:anchor="_Toc275004029" w:history="1">
        <w:r w:rsidR="006D71A7" w:rsidRPr="00166B3A">
          <w:rPr>
            <w:rStyle w:val="Hipervnculo"/>
          </w:rPr>
          <w:t>IV.3.2.1.1.</w:t>
        </w:r>
        <w:r w:rsidR="006D71A7" w:rsidRPr="00166B3A">
          <w:rPr>
            <w:rFonts w:asciiTheme="minorHAnsi" w:eastAsiaTheme="minorEastAsia" w:hAnsiTheme="minorHAnsi" w:cstheme="minorBidi"/>
            <w:lang w:eastAsia="es-ES_tradnl"/>
          </w:rPr>
          <w:tab/>
        </w:r>
        <w:r w:rsidR="006D71A7" w:rsidRPr="00166B3A">
          <w:rPr>
            <w:rStyle w:val="Hipervnculo"/>
          </w:rPr>
          <w:t>Componentes de una ontología</w:t>
        </w:r>
        <w:r w:rsidR="006D71A7" w:rsidRPr="00166B3A">
          <w:rPr>
            <w:webHidden/>
          </w:rPr>
          <w:tab/>
        </w:r>
        <w:r w:rsidRPr="00166B3A">
          <w:rPr>
            <w:webHidden/>
          </w:rPr>
          <w:fldChar w:fldCharType="begin"/>
        </w:r>
        <w:r w:rsidR="006D71A7" w:rsidRPr="00166B3A">
          <w:rPr>
            <w:webHidden/>
          </w:rPr>
          <w:instrText xml:space="preserve"> PAGEREF _Toc275004029 \h </w:instrText>
        </w:r>
        <w:r w:rsidRPr="00166B3A">
          <w:rPr>
            <w:webHidden/>
          </w:rPr>
        </w:r>
        <w:r w:rsidRPr="00166B3A">
          <w:rPr>
            <w:webHidden/>
          </w:rPr>
          <w:fldChar w:fldCharType="separate"/>
        </w:r>
        <w:r w:rsidR="006D71A7" w:rsidRPr="00166B3A">
          <w:rPr>
            <w:webHidden/>
          </w:rPr>
          <w:t>64</w:t>
        </w:r>
        <w:r w:rsidRPr="00166B3A">
          <w:rPr>
            <w:webHidden/>
          </w:rPr>
          <w:fldChar w:fldCharType="end"/>
        </w:r>
      </w:hyperlink>
    </w:p>
    <w:p w:rsidR="006D71A7" w:rsidRPr="00166B3A" w:rsidRDefault="00DA0566">
      <w:pPr>
        <w:pStyle w:val="TDC5"/>
        <w:tabs>
          <w:tab w:val="left" w:pos="2004"/>
          <w:tab w:val="right" w:leader="dot" w:pos="8828"/>
        </w:tabs>
        <w:rPr>
          <w:rFonts w:asciiTheme="minorHAnsi" w:eastAsiaTheme="minorEastAsia" w:hAnsiTheme="minorHAnsi" w:cstheme="minorBidi"/>
          <w:lang w:eastAsia="es-ES_tradnl"/>
        </w:rPr>
      </w:pPr>
      <w:hyperlink w:anchor="_Toc275004030" w:history="1">
        <w:r w:rsidR="006D71A7" w:rsidRPr="00166B3A">
          <w:rPr>
            <w:rStyle w:val="Hipervnculo"/>
          </w:rPr>
          <w:t>IV.3.2.1.2.</w:t>
        </w:r>
        <w:r w:rsidR="006D71A7" w:rsidRPr="00166B3A">
          <w:rPr>
            <w:rFonts w:asciiTheme="minorHAnsi" w:eastAsiaTheme="minorEastAsia" w:hAnsiTheme="minorHAnsi" w:cstheme="minorBidi"/>
            <w:lang w:eastAsia="es-ES_tradnl"/>
          </w:rPr>
          <w:tab/>
        </w:r>
        <w:r w:rsidR="006D71A7" w:rsidRPr="00166B3A">
          <w:rPr>
            <w:rStyle w:val="Hipervnculo"/>
          </w:rPr>
          <w:t>Ontología definida</w:t>
        </w:r>
        <w:r w:rsidR="006D71A7" w:rsidRPr="00166B3A">
          <w:rPr>
            <w:webHidden/>
          </w:rPr>
          <w:tab/>
        </w:r>
        <w:r w:rsidRPr="00166B3A">
          <w:rPr>
            <w:webHidden/>
          </w:rPr>
          <w:fldChar w:fldCharType="begin"/>
        </w:r>
        <w:r w:rsidR="006D71A7" w:rsidRPr="00166B3A">
          <w:rPr>
            <w:webHidden/>
          </w:rPr>
          <w:instrText xml:space="preserve"> PAGEREF _Toc275004030 \h </w:instrText>
        </w:r>
        <w:r w:rsidRPr="00166B3A">
          <w:rPr>
            <w:webHidden/>
          </w:rPr>
        </w:r>
        <w:r w:rsidRPr="00166B3A">
          <w:rPr>
            <w:webHidden/>
          </w:rPr>
          <w:fldChar w:fldCharType="separate"/>
        </w:r>
        <w:r w:rsidR="006D71A7" w:rsidRPr="00166B3A">
          <w:rPr>
            <w:webHidden/>
          </w:rPr>
          <w:t>64</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31" w:history="1">
        <w:r w:rsidR="006D71A7" w:rsidRPr="00166B3A">
          <w:rPr>
            <w:rStyle w:val="Hipervnculo"/>
          </w:rPr>
          <w:t>IV.3.2.2.</w:t>
        </w:r>
        <w:r w:rsidR="006D71A7" w:rsidRPr="00166B3A">
          <w:rPr>
            <w:rFonts w:asciiTheme="minorHAnsi" w:eastAsiaTheme="minorEastAsia" w:hAnsiTheme="minorHAnsi" w:cstheme="minorBidi"/>
            <w:lang w:eastAsia="es-ES_tradnl"/>
          </w:rPr>
          <w:tab/>
        </w:r>
        <w:r w:rsidR="006D71A7" w:rsidRPr="00166B3A">
          <w:rPr>
            <w:rStyle w:val="Hipervnculo"/>
          </w:rPr>
          <w:t>Word-Instance Association.</w:t>
        </w:r>
        <w:r w:rsidR="006D71A7" w:rsidRPr="00166B3A">
          <w:rPr>
            <w:webHidden/>
          </w:rPr>
          <w:tab/>
        </w:r>
        <w:r w:rsidRPr="00166B3A">
          <w:rPr>
            <w:webHidden/>
          </w:rPr>
          <w:fldChar w:fldCharType="begin"/>
        </w:r>
        <w:r w:rsidR="006D71A7" w:rsidRPr="00166B3A">
          <w:rPr>
            <w:webHidden/>
          </w:rPr>
          <w:instrText xml:space="preserve"> PAGEREF _Toc275004031 \h </w:instrText>
        </w:r>
        <w:r w:rsidRPr="00166B3A">
          <w:rPr>
            <w:webHidden/>
          </w:rPr>
        </w:r>
        <w:r w:rsidRPr="00166B3A">
          <w:rPr>
            <w:webHidden/>
          </w:rPr>
          <w:fldChar w:fldCharType="separate"/>
        </w:r>
        <w:r w:rsidR="006D71A7" w:rsidRPr="00166B3A">
          <w:rPr>
            <w:webHidden/>
          </w:rPr>
          <w:t>66</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32" w:history="1">
        <w:r w:rsidR="006D71A7" w:rsidRPr="00166B3A">
          <w:rPr>
            <w:rStyle w:val="Hipervnculo"/>
          </w:rPr>
          <w:t>IV.3.2.3.</w:t>
        </w:r>
        <w:r w:rsidR="006D71A7" w:rsidRPr="00166B3A">
          <w:rPr>
            <w:rFonts w:asciiTheme="minorHAnsi" w:eastAsiaTheme="minorEastAsia" w:hAnsiTheme="minorHAnsi" w:cstheme="minorBidi"/>
            <w:lang w:eastAsia="es-ES_tradnl"/>
          </w:rPr>
          <w:tab/>
        </w:r>
        <w:r w:rsidR="006D71A7" w:rsidRPr="00166B3A">
          <w:rPr>
            <w:rStyle w:val="Hipervnculo"/>
          </w:rPr>
          <w:t>Instance-QA Map Association</w:t>
        </w:r>
        <w:r w:rsidR="006D71A7" w:rsidRPr="00166B3A">
          <w:rPr>
            <w:webHidden/>
          </w:rPr>
          <w:tab/>
        </w:r>
        <w:r w:rsidRPr="00166B3A">
          <w:rPr>
            <w:webHidden/>
          </w:rPr>
          <w:fldChar w:fldCharType="begin"/>
        </w:r>
        <w:r w:rsidR="006D71A7" w:rsidRPr="00166B3A">
          <w:rPr>
            <w:webHidden/>
          </w:rPr>
          <w:instrText xml:space="preserve"> PAGEREF _Toc275004032 \h </w:instrText>
        </w:r>
        <w:r w:rsidRPr="00166B3A">
          <w:rPr>
            <w:webHidden/>
          </w:rPr>
        </w:r>
        <w:r w:rsidRPr="00166B3A">
          <w:rPr>
            <w:webHidden/>
          </w:rPr>
          <w:fldChar w:fldCharType="separate"/>
        </w:r>
        <w:r w:rsidR="006D71A7" w:rsidRPr="00166B3A">
          <w:rPr>
            <w:webHidden/>
          </w:rPr>
          <w:t>68</w:t>
        </w:r>
        <w:r w:rsidRPr="00166B3A">
          <w:rPr>
            <w:webHidden/>
          </w:rPr>
          <w:fldChar w:fldCharType="end"/>
        </w:r>
      </w:hyperlink>
    </w:p>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hyperlink w:anchor="_Toc275004033" w:history="1">
        <w:r w:rsidR="006D71A7" w:rsidRPr="00166B3A">
          <w:rPr>
            <w:rStyle w:val="Hipervnculo"/>
          </w:rPr>
          <w:t>Capítulo V -</w:t>
        </w:r>
        <w:r w:rsidR="006D71A7" w:rsidRPr="00166B3A">
          <w:rPr>
            <w:rFonts w:asciiTheme="minorHAnsi" w:eastAsiaTheme="minorEastAsia" w:hAnsiTheme="minorHAnsi" w:cstheme="minorBidi"/>
            <w:lang w:eastAsia="es-ES_tradnl"/>
          </w:rPr>
          <w:tab/>
        </w:r>
        <w:r w:rsidR="006D71A7" w:rsidRPr="00166B3A">
          <w:rPr>
            <w:rStyle w:val="Hipervnculo"/>
          </w:rPr>
          <w:t>Evaluación de la técnica propuesta</w:t>
        </w:r>
        <w:r w:rsidR="006D71A7" w:rsidRPr="00166B3A">
          <w:rPr>
            <w:webHidden/>
          </w:rPr>
          <w:tab/>
        </w:r>
        <w:r w:rsidRPr="00166B3A">
          <w:rPr>
            <w:webHidden/>
          </w:rPr>
          <w:fldChar w:fldCharType="begin"/>
        </w:r>
        <w:r w:rsidR="006D71A7" w:rsidRPr="00166B3A">
          <w:rPr>
            <w:webHidden/>
          </w:rPr>
          <w:instrText xml:space="preserve"> PAGEREF _Toc275004033 \h </w:instrText>
        </w:r>
        <w:r w:rsidRPr="00166B3A">
          <w:rPr>
            <w:webHidden/>
          </w:rPr>
        </w:r>
        <w:r w:rsidRPr="00166B3A">
          <w:rPr>
            <w:webHidden/>
          </w:rPr>
          <w:fldChar w:fldCharType="separate"/>
        </w:r>
        <w:r w:rsidR="006D71A7" w:rsidRPr="00166B3A">
          <w:rPr>
            <w:webHidden/>
          </w:rPr>
          <w:t>69</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34" w:history="1">
        <w:r w:rsidR="006D71A7" w:rsidRPr="00166B3A">
          <w:rPr>
            <w:rStyle w:val="Hipervnculo"/>
          </w:rPr>
          <w:t>V.1.</w:t>
        </w:r>
        <w:r w:rsidR="006D71A7" w:rsidRPr="00166B3A">
          <w:rPr>
            <w:rFonts w:asciiTheme="minorHAnsi" w:eastAsiaTheme="minorEastAsia" w:hAnsiTheme="minorHAnsi" w:cstheme="minorBidi"/>
            <w:lang w:eastAsia="es-ES_tradnl"/>
          </w:rPr>
          <w:tab/>
        </w:r>
        <w:r w:rsidR="006D71A7" w:rsidRPr="00166B3A">
          <w:rPr>
            <w:rStyle w:val="Hipervnculo"/>
          </w:rPr>
          <w:t>Métricas a utilizar</w:t>
        </w:r>
        <w:r w:rsidR="006D71A7" w:rsidRPr="00166B3A">
          <w:rPr>
            <w:webHidden/>
          </w:rPr>
          <w:tab/>
        </w:r>
        <w:r w:rsidRPr="00166B3A">
          <w:rPr>
            <w:webHidden/>
          </w:rPr>
          <w:fldChar w:fldCharType="begin"/>
        </w:r>
        <w:r w:rsidR="006D71A7" w:rsidRPr="00166B3A">
          <w:rPr>
            <w:webHidden/>
          </w:rPr>
          <w:instrText xml:space="preserve"> PAGEREF _Toc275004034 \h </w:instrText>
        </w:r>
        <w:r w:rsidRPr="00166B3A">
          <w:rPr>
            <w:webHidden/>
          </w:rPr>
        </w:r>
        <w:r w:rsidRPr="00166B3A">
          <w:rPr>
            <w:webHidden/>
          </w:rPr>
          <w:fldChar w:fldCharType="separate"/>
        </w:r>
        <w:r w:rsidR="006D71A7" w:rsidRPr="00166B3A">
          <w:rPr>
            <w:webHidden/>
          </w:rPr>
          <w:t>69</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35" w:history="1">
        <w:r w:rsidR="006D71A7" w:rsidRPr="00166B3A">
          <w:rPr>
            <w:rStyle w:val="Hipervnculo"/>
          </w:rPr>
          <w:t>V.1.1.</w:t>
        </w:r>
        <w:r w:rsidR="006D71A7" w:rsidRPr="00166B3A">
          <w:rPr>
            <w:rFonts w:asciiTheme="minorHAnsi" w:eastAsiaTheme="minorEastAsia" w:hAnsiTheme="minorHAnsi" w:cstheme="minorBidi"/>
            <w:lang w:eastAsia="es-ES_tradnl"/>
          </w:rPr>
          <w:tab/>
        </w:r>
        <w:r w:rsidR="006D71A7" w:rsidRPr="00166B3A">
          <w:rPr>
            <w:rStyle w:val="Hipervnculo"/>
          </w:rPr>
          <w:t>Falsos y verdaderos, positivos y negativos</w:t>
        </w:r>
        <w:r w:rsidR="006D71A7" w:rsidRPr="00166B3A">
          <w:rPr>
            <w:webHidden/>
          </w:rPr>
          <w:tab/>
        </w:r>
        <w:r w:rsidRPr="00166B3A">
          <w:rPr>
            <w:webHidden/>
          </w:rPr>
          <w:fldChar w:fldCharType="begin"/>
        </w:r>
        <w:r w:rsidR="006D71A7" w:rsidRPr="00166B3A">
          <w:rPr>
            <w:webHidden/>
          </w:rPr>
          <w:instrText xml:space="preserve"> PAGEREF _Toc275004035 \h </w:instrText>
        </w:r>
        <w:r w:rsidRPr="00166B3A">
          <w:rPr>
            <w:webHidden/>
          </w:rPr>
        </w:r>
        <w:r w:rsidRPr="00166B3A">
          <w:rPr>
            <w:webHidden/>
          </w:rPr>
          <w:fldChar w:fldCharType="separate"/>
        </w:r>
        <w:r w:rsidR="006D71A7" w:rsidRPr="00166B3A">
          <w:rPr>
            <w:webHidden/>
          </w:rPr>
          <w:t>70</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36" w:history="1">
        <w:r w:rsidR="006D71A7" w:rsidRPr="00166B3A">
          <w:rPr>
            <w:rStyle w:val="Hipervnculo"/>
          </w:rPr>
          <w:t>V.2.</w:t>
        </w:r>
        <w:r w:rsidR="006D71A7" w:rsidRPr="00166B3A">
          <w:rPr>
            <w:rFonts w:asciiTheme="minorHAnsi" w:eastAsiaTheme="minorEastAsia" w:hAnsiTheme="minorHAnsi" w:cstheme="minorBidi"/>
            <w:lang w:eastAsia="es-ES_tradnl"/>
          </w:rPr>
          <w:tab/>
        </w:r>
        <w:r w:rsidR="006D71A7" w:rsidRPr="00166B3A">
          <w:rPr>
            <w:rStyle w:val="Hipervnculo"/>
          </w:rPr>
          <w:t>Casos de estudio</w:t>
        </w:r>
        <w:r w:rsidR="006D71A7" w:rsidRPr="00166B3A">
          <w:rPr>
            <w:webHidden/>
          </w:rPr>
          <w:tab/>
        </w:r>
        <w:r w:rsidRPr="00166B3A">
          <w:rPr>
            <w:webHidden/>
          </w:rPr>
          <w:fldChar w:fldCharType="begin"/>
        </w:r>
        <w:r w:rsidR="006D71A7" w:rsidRPr="00166B3A">
          <w:rPr>
            <w:webHidden/>
          </w:rPr>
          <w:instrText xml:space="preserve"> PAGEREF _Toc275004036 \h </w:instrText>
        </w:r>
        <w:r w:rsidRPr="00166B3A">
          <w:rPr>
            <w:webHidden/>
          </w:rPr>
        </w:r>
        <w:r w:rsidRPr="00166B3A">
          <w:rPr>
            <w:webHidden/>
          </w:rPr>
          <w:fldChar w:fldCharType="separate"/>
        </w:r>
        <w:r w:rsidR="006D71A7" w:rsidRPr="00166B3A">
          <w:rPr>
            <w:webHidden/>
          </w:rPr>
          <w:t>72</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37" w:history="1">
        <w:r w:rsidR="006D71A7" w:rsidRPr="00166B3A">
          <w:rPr>
            <w:rStyle w:val="Hipervnculo"/>
          </w:rPr>
          <w:t>V.2.1.</w:t>
        </w:r>
        <w:r w:rsidR="006D71A7" w:rsidRPr="00166B3A">
          <w:rPr>
            <w:rFonts w:asciiTheme="minorHAnsi" w:eastAsiaTheme="minorEastAsia" w:hAnsiTheme="minorHAnsi" w:cstheme="minorBidi"/>
            <w:lang w:eastAsia="es-ES_tradnl"/>
          </w:rPr>
          <w:tab/>
        </w:r>
        <w:r w:rsidR="006D71A7" w:rsidRPr="00166B3A">
          <w:rPr>
            <w:rStyle w:val="Hipervnculo"/>
          </w:rPr>
          <w:t>HWS (Health Watcher System)</w:t>
        </w:r>
        <w:r w:rsidR="006D71A7" w:rsidRPr="00166B3A">
          <w:rPr>
            <w:webHidden/>
          </w:rPr>
          <w:tab/>
        </w:r>
        <w:r w:rsidRPr="00166B3A">
          <w:rPr>
            <w:webHidden/>
          </w:rPr>
          <w:fldChar w:fldCharType="begin"/>
        </w:r>
        <w:r w:rsidR="006D71A7" w:rsidRPr="00166B3A">
          <w:rPr>
            <w:webHidden/>
          </w:rPr>
          <w:instrText xml:space="preserve"> PAGEREF _Toc275004037 \h </w:instrText>
        </w:r>
        <w:r w:rsidRPr="00166B3A">
          <w:rPr>
            <w:webHidden/>
          </w:rPr>
        </w:r>
        <w:r w:rsidRPr="00166B3A">
          <w:rPr>
            <w:webHidden/>
          </w:rPr>
          <w:fldChar w:fldCharType="separate"/>
        </w:r>
        <w:r w:rsidR="006D71A7" w:rsidRPr="00166B3A">
          <w:rPr>
            <w:webHidden/>
          </w:rPr>
          <w:t>72</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38" w:history="1">
        <w:r w:rsidR="006D71A7" w:rsidRPr="00166B3A">
          <w:rPr>
            <w:rStyle w:val="Hipervnculo"/>
          </w:rPr>
          <w:t>V.2.1.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403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39" w:history="1">
        <w:r w:rsidR="006D71A7" w:rsidRPr="00166B3A">
          <w:rPr>
            <w:rStyle w:val="Hipervnculo"/>
          </w:rPr>
          <w:t>V.2.1.2.</w:t>
        </w:r>
        <w:r w:rsidR="006D71A7" w:rsidRPr="00166B3A">
          <w:rPr>
            <w:rFonts w:asciiTheme="minorHAnsi" w:eastAsiaTheme="minorEastAsia" w:hAnsiTheme="minorHAnsi" w:cstheme="minorBidi"/>
            <w:lang w:eastAsia="es-ES_tradnl"/>
          </w:rPr>
          <w:tab/>
        </w:r>
        <w:r w:rsidR="006D71A7" w:rsidRPr="00166B3A">
          <w:rPr>
            <w:rStyle w:val="Hipervnculo"/>
          </w:rPr>
          <w:t>Atributos de calidad del sistema HWS</w:t>
        </w:r>
        <w:r w:rsidR="006D71A7" w:rsidRPr="00166B3A">
          <w:rPr>
            <w:webHidden/>
          </w:rPr>
          <w:tab/>
        </w:r>
        <w:r w:rsidRPr="00166B3A">
          <w:rPr>
            <w:webHidden/>
          </w:rPr>
          <w:fldChar w:fldCharType="begin"/>
        </w:r>
        <w:r w:rsidR="006D71A7" w:rsidRPr="00166B3A">
          <w:rPr>
            <w:webHidden/>
          </w:rPr>
          <w:instrText xml:space="preserve"> PAGEREF _Toc275004039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0" w:history="1">
        <w:r w:rsidR="006D71A7" w:rsidRPr="00166B3A">
          <w:rPr>
            <w:rStyle w:val="Hipervnculo"/>
          </w:rPr>
          <w:t>Usability</w:t>
        </w:r>
        <w:r w:rsidR="006D71A7" w:rsidRPr="00166B3A">
          <w:rPr>
            <w:webHidden/>
          </w:rPr>
          <w:tab/>
        </w:r>
        <w:r w:rsidRPr="00166B3A">
          <w:rPr>
            <w:webHidden/>
          </w:rPr>
          <w:fldChar w:fldCharType="begin"/>
        </w:r>
        <w:r w:rsidR="006D71A7" w:rsidRPr="00166B3A">
          <w:rPr>
            <w:webHidden/>
          </w:rPr>
          <w:instrText xml:space="preserve"> PAGEREF _Toc27500404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1" w:history="1">
        <w:r w:rsidR="006D71A7" w:rsidRPr="00166B3A">
          <w:rPr>
            <w:rStyle w:val="Hipervnculo"/>
          </w:rPr>
          <w:t>Availability</w:t>
        </w:r>
        <w:r w:rsidR="006D71A7" w:rsidRPr="00166B3A">
          <w:rPr>
            <w:webHidden/>
          </w:rPr>
          <w:tab/>
        </w:r>
        <w:r w:rsidRPr="00166B3A">
          <w:rPr>
            <w:webHidden/>
          </w:rPr>
          <w:fldChar w:fldCharType="begin"/>
        </w:r>
        <w:r w:rsidR="006D71A7" w:rsidRPr="00166B3A">
          <w:rPr>
            <w:webHidden/>
          </w:rPr>
          <w:instrText xml:space="preserve"> PAGEREF _Toc27500404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2" w:history="1">
        <w:r w:rsidR="006D71A7" w:rsidRPr="00166B3A">
          <w:rPr>
            <w:rStyle w:val="Hipervnculo"/>
          </w:rPr>
          <w:t>Performance</w:t>
        </w:r>
        <w:r w:rsidR="006D71A7" w:rsidRPr="00166B3A">
          <w:rPr>
            <w:webHidden/>
          </w:rPr>
          <w:tab/>
        </w:r>
        <w:r w:rsidRPr="00166B3A">
          <w:rPr>
            <w:webHidden/>
          </w:rPr>
          <w:fldChar w:fldCharType="begin"/>
        </w:r>
        <w:r w:rsidR="006D71A7" w:rsidRPr="00166B3A">
          <w:rPr>
            <w:webHidden/>
          </w:rPr>
          <w:instrText xml:space="preserve"> PAGEREF _Toc275004042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3" w:history="1">
        <w:r w:rsidR="006D71A7" w:rsidRPr="00166B3A">
          <w:rPr>
            <w:rStyle w:val="Hipervnculo"/>
          </w:rPr>
          <w:t>Security</w:t>
        </w:r>
        <w:r w:rsidR="006D71A7" w:rsidRPr="00166B3A">
          <w:rPr>
            <w:webHidden/>
          </w:rPr>
          <w:tab/>
        </w:r>
        <w:r w:rsidRPr="00166B3A">
          <w:rPr>
            <w:webHidden/>
          </w:rPr>
          <w:fldChar w:fldCharType="begin"/>
        </w:r>
        <w:r w:rsidR="006D71A7" w:rsidRPr="00166B3A">
          <w:rPr>
            <w:webHidden/>
          </w:rPr>
          <w:instrText xml:space="preserve"> PAGEREF _Toc27500404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4" w:history="1">
        <w:r w:rsidR="006D71A7" w:rsidRPr="00166B3A">
          <w:rPr>
            <w:rStyle w:val="Hipervnculo"/>
          </w:rPr>
          <w:t>Scalability/ Distribution</w:t>
        </w:r>
        <w:r w:rsidR="006D71A7" w:rsidRPr="00166B3A">
          <w:rPr>
            <w:webHidden/>
          </w:rPr>
          <w:tab/>
        </w:r>
        <w:r w:rsidRPr="00166B3A">
          <w:rPr>
            <w:webHidden/>
          </w:rPr>
          <w:fldChar w:fldCharType="begin"/>
        </w:r>
        <w:r w:rsidR="006D71A7" w:rsidRPr="00166B3A">
          <w:rPr>
            <w:webHidden/>
          </w:rPr>
          <w:instrText xml:space="preserve"> PAGEREF _Toc275004044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A0566">
      <w:pPr>
        <w:pStyle w:val="TDC5"/>
        <w:tabs>
          <w:tab w:val="right" w:leader="dot" w:pos="8828"/>
        </w:tabs>
        <w:rPr>
          <w:rFonts w:asciiTheme="minorHAnsi" w:eastAsiaTheme="minorEastAsia" w:hAnsiTheme="minorHAnsi" w:cstheme="minorBidi"/>
          <w:lang w:eastAsia="es-ES_tradnl"/>
        </w:rPr>
      </w:pPr>
      <w:hyperlink w:anchor="_Toc275004045" w:history="1">
        <w:r w:rsidR="006D71A7" w:rsidRPr="00166B3A">
          <w:rPr>
            <w:rStyle w:val="Hipervnculo"/>
          </w:rPr>
          <w:t>Persistency/ Data consistency</w:t>
        </w:r>
        <w:r w:rsidR="006D71A7" w:rsidRPr="00166B3A">
          <w:rPr>
            <w:webHidden/>
          </w:rPr>
          <w:tab/>
        </w:r>
        <w:r w:rsidRPr="00166B3A">
          <w:rPr>
            <w:webHidden/>
          </w:rPr>
          <w:fldChar w:fldCharType="begin"/>
        </w:r>
        <w:r w:rsidR="006D71A7" w:rsidRPr="00166B3A">
          <w:rPr>
            <w:webHidden/>
          </w:rPr>
          <w:instrText xml:space="preserve"> PAGEREF _Toc275004045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46" w:history="1">
        <w:r w:rsidR="006D71A7" w:rsidRPr="00166B3A">
          <w:rPr>
            <w:rStyle w:val="Hipervnculo"/>
          </w:rPr>
          <w:t>V.2.1.3.</w:t>
        </w:r>
        <w:r w:rsidR="006D71A7" w:rsidRPr="00166B3A">
          <w:rPr>
            <w:rFonts w:asciiTheme="minorHAnsi" w:eastAsiaTheme="minorEastAsia" w:hAnsiTheme="minorHAnsi" w:cstheme="minorBidi"/>
            <w:lang w:eastAsia="es-ES_tradnl"/>
          </w:rPr>
          <w:tab/>
        </w:r>
        <w:r w:rsidR="006D71A7" w:rsidRPr="00166B3A">
          <w:rPr>
            <w:rStyle w:val="Hipervnculo"/>
          </w:rPr>
          <w:t>Aspectos tempranos identificados</w:t>
        </w:r>
        <w:r w:rsidR="006D71A7" w:rsidRPr="00166B3A">
          <w:rPr>
            <w:webHidden/>
          </w:rPr>
          <w:tab/>
        </w:r>
        <w:r w:rsidRPr="00166B3A">
          <w:rPr>
            <w:webHidden/>
          </w:rPr>
          <w:fldChar w:fldCharType="begin"/>
        </w:r>
        <w:r w:rsidR="006D71A7" w:rsidRPr="00166B3A">
          <w:rPr>
            <w:webHidden/>
          </w:rPr>
          <w:instrText xml:space="preserve"> PAGEREF _Toc275004046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47" w:history="1">
        <w:r w:rsidR="006D71A7" w:rsidRPr="00166B3A">
          <w:rPr>
            <w:rStyle w:val="Hipervnculo"/>
          </w:rPr>
          <w:t>V.2.1.4.</w:t>
        </w:r>
        <w:r w:rsidR="006D71A7" w:rsidRPr="00166B3A">
          <w:rPr>
            <w:rFonts w:asciiTheme="minorHAnsi" w:eastAsiaTheme="minorEastAsia" w:hAnsiTheme="minorHAnsi" w:cstheme="minorBidi"/>
            <w:lang w:eastAsia="es-ES_tradnl"/>
          </w:rPr>
          <w:tab/>
        </w:r>
        <w:r w:rsidR="006D71A7" w:rsidRPr="00166B3A">
          <w:rPr>
            <w:rStyle w:val="Hipervnculo"/>
          </w:rPr>
          <w:t>Análisis con la técnica propuesta</w:t>
        </w:r>
        <w:r w:rsidR="006D71A7" w:rsidRPr="00166B3A">
          <w:rPr>
            <w:webHidden/>
          </w:rPr>
          <w:tab/>
        </w:r>
        <w:r w:rsidRPr="00166B3A">
          <w:rPr>
            <w:webHidden/>
          </w:rPr>
          <w:fldChar w:fldCharType="begin"/>
        </w:r>
        <w:r w:rsidR="006D71A7" w:rsidRPr="00166B3A">
          <w:rPr>
            <w:webHidden/>
          </w:rPr>
          <w:instrText xml:space="preserve"> PAGEREF _Toc275004047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48" w:history="1">
        <w:r w:rsidR="006D71A7" w:rsidRPr="00166B3A">
          <w:rPr>
            <w:rStyle w:val="Hipervnculo"/>
          </w:rPr>
          <w:t>V.2.1.5.</w:t>
        </w:r>
        <w:r w:rsidR="006D71A7" w:rsidRPr="00166B3A">
          <w:rPr>
            <w:rFonts w:asciiTheme="minorHAnsi" w:eastAsiaTheme="minorEastAsia" w:hAnsiTheme="minorHAnsi" w:cstheme="minorBidi"/>
            <w:lang w:eastAsia="es-ES_tradnl"/>
          </w:rPr>
          <w:tab/>
        </w:r>
        <w:r w:rsidR="006D71A7" w:rsidRPr="00166B3A">
          <w:rPr>
            <w:rStyle w:val="Hipervnculo"/>
          </w:rPr>
          <w:t>Métricas</w:t>
        </w:r>
        <w:r w:rsidR="006D71A7" w:rsidRPr="00166B3A">
          <w:rPr>
            <w:webHidden/>
          </w:rPr>
          <w:tab/>
        </w:r>
        <w:r w:rsidRPr="00166B3A">
          <w:rPr>
            <w:webHidden/>
          </w:rPr>
          <w:fldChar w:fldCharType="begin"/>
        </w:r>
        <w:r w:rsidR="006D71A7" w:rsidRPr="00166B3A">
          <w:rPr>
            <w:webHidden/>
          </w:rPr>
          <w:instrText xml:space="preserve"> PAGEREF _Toc275004048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49" w:history="1">
        <w:r w:rsidR="006D71A7" w:rsidRPr="00166B3A">
          <w:rPr>
            <w:rStyle w:val="Hipervnculo"/>
          </w:rPr>
          <w:t>V.2.1.6.</w:t>
        </w:r>
        <w:r w:rsidR="006D71A7" w:rsidRPr="00166B3A">
          <w:rPr>
            <w:rFonts w:asciiTheme="minorHAnsi" w:eastAsiaTheme="minorEastAsia" w:hAnsiTheme="minorHAnsi" w:cstheme="minorBidi"/>
            <w:lang w:eastAsia="es-ES_tradnl"/>
          </w:rPr>
          <w:tab/>
        </w:r>
        <w:r w:rsidR="006D71A7" w:rsidRPr="00166B3A">
          <w:rPr>
            <w:rStyle w:val="Hipervnculo"/>
          </w:rPr>
          <w:t>Tiempo de ejecución</w:t>
        </w:r>
        <w:r w:rsidR="006D71A7" w:rsidRPr="00166B3A">
          <w:rPr>
            <w:webHidden/>
          </w:rPr>
          <w:tab/>
        </w:r>
        <w:r w:rsidRPr="00166B3A">
          <w:rPr>
            <w:webHidden/>
          </w:rPr>
          <w:fldChar w:fldCharType="begin"/>
        </w:r>
        <w:r w:rsidR="006D71A7" w:rsidRPr="00166B3A">
          <w:rPr>
            <w:webHidden/>
          </w:rPr>
          <w:instrText xml:space="preserve"> PAGEREF _Toc275004049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DA0566">
      <w:pPr>
        <w:pStyle w:val="TDC3"/>
        <w:tabs>
          <w:tab w:val="left" w:pos="1320"/>
          <w:tab w:val="right" w:leader="dot" w:pos="8828"/>
        </w:tabs>
        <w:rPr>
          <w:rFonts w:asciiTheme="minorHAnsi" w:eastAsiaTheme="minorEastAsia" w:hAnsiTheme="minorHAnsi" w:cstheme="minorBidi"/>
          <w:lang w:eastAsia="es-ES_tradnl"/>
        </w:rPr>
      </w:pPr>
      <w:hyperlink w:anchor="_Toc275004050" w:history="1">
        <w:r w:rsidR="006D71A7" w:rsidRPr="00166B3A">
          <w:rPr>
            <w:rStyle w:val="Hipervnculo"/>
          </w:rPr>
          <w:t>V.2.2.</w:t>
        </w:r>
        <w:r w:rsidR="006D71A7" w:rsidRPr="00166B3A">
          <w:rPr>
            <w:rFonts w:asciiTheme="minorHAnsi" w:eastAsiaTheme="minorEastAsia" w:hAnsiTheme="minorHAnsi" w:cstheme="minorBidi"/>
            <w:lang w:eastAsia="es-ES_tradnl"/>
          </w:rPr>
          <w:tab/>
        </w:r>
        <w:r w:rsidR="006D71A7" w:rsidRPr="00166B3A">
          <w:rPr>
            <w:rStyle w:val="Hipervnculo"/>
          </w:rPr>
          <w:t>Sistema CRS (Course Registration System)</w:t>
        </w:r>
        <w:r w:rsidR="006D71A7" w:rsidRPr="00166B3A">
          <w:rPr>
            <w:webHidden/>
          </w:rPr>
          <w:tab/>
        </w:r>
        <w:r w:rsidRPr="00166B3A">
          <w:rPr>
            <w:webHidden/>
          </w:rPr>
          <w:fldChar w:fldCharType="begin"/>
        </w:r>
        <w:r w:rsidR="006D71A7" w:rsidRPr="00166B3A">
          <w:rPr>
            <w:webHidden/>
          </w:rPr>
          <w:instrText xml:space="preserve"> PAGEREF _Toc275004050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1" w:history="1">
        <w:r w:rsidR="006D71A7" w:rsidRPr="00166B3A">
          <w:rPr>
            <w:rStyle w:val="Hipervnculo"/>
          </w:rPr>
          <w:t>V.2.2.1.</w:t>
        </w:r>
        <w:r w:rsidR="006D71A7" w:rsidRPr="00166B3A">
          <w:rPr>
            <w:rFonts w:asciiTheme="minorHAnsi" w:eastAsiaTheme="minorEastAsia" w:hAnsiTheme="minorHAnsi" w:cstheme="minorBidi"/>
            <w:lang w:eastAsia="es-ES_tradnl"/>
          </w:rPr>
          <w:tab/>
        </w:r>
        <w:r w:rsidR="006D71A7" w:rsidRPr="00166B3A">
          <w:rPr>
            <w:rStyle w:val="Hipervnculo"/>
          </w:rPr>
          <w:t>Casos de uso</w:t>
        </w:r>
        <w:r w:rsidR="006D71A7" w:rsidRPr="00166B3A">
          <w:rPr>
            <w:webHidden/>
          </w:rPr>
          <w:tab/>
        </w:r>
        <w:r w:rsidRPr="00166B3A">
          <w:rPr>
            <w:webHidden/>
          </w:rPr>
          <w:fldChar w:fldCharType="begin"/>
        </w:r>
        <w:r w:rsidR="006D71A7" w:rsidRPr="00166B3A">
          <w:rPr>
            <w:webHidden/>
          </w:rPr>
          <w:instrText xml:space="preserve"> PAGEREF _Toc275004051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2" w:history="1">
        <w:r w:rsidR="006D71A7" w:rsidRPr="00166B3A">
          <w:rPr>
            <w:rStyle w:val="Hipervnculo"/>
          </w:rPr>
          <w:t>V.2.2.2.</w:t>
        </w:r>
        <w:r w:rsidR="006D71A7" w:rsidRPr="00166B3A">
          <w:rPr>
            <w:rFonts w:asciiTheme="minorHAnsi" w:eastAsiaTheme="minorEastAsia" w:hAnsiTheme="minorHAnsi" w:cstheme="minorBidi"/>
            <w:lang w:eastAsia="es-ES_tradnl"/>
          </w:rPr>
          <w:tab/>
        </w:r>
        <w:r w:rsidR="006D71A7" w:rsidRPr="00166B3A">
          <w:rPr>
            <w:rStyle w:val="Hipervnculo"/>
          </w:rPr>
          <w:t>Atributos de calidad del sistema CRS</w:t>
        </w:r>
        <w:r w:rsidR="006D71A7" w:rsidRPr="00166B3A">
          <w:rPr>
            <w:webHidden/>
          </w:rPr>
          <w:tab/>
        </w:r>
        <w:r w:rsidRPr="00166B3A">
          <w:rPr>
            <w:webHidden/>
          </w:rPr>
          <w:fldChar w:fldCharType="begin"/>
        </w:r>
        <w:r w:rsidR="006D71A7" w:rsidRPr="00166B3A">
          <w:rPr>
            <w:webHidden/>
          </w:rPr>
          <w:instrText xml:space="preserve"> PAGEREF _Toc2750040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3" w:history="1">
        <w:r w:rsidR="006D71A7" w:rsidRPr="00166B3A">
          <w:rPr>
            <w:rStyle w:val="Hipervnculo"/>
          </w:rPr>
          <w:t>V.2.2.3.</w:t>
        </w:r>
        <w:r w:rsidR="006D71A7" w:rsidRPr="00166B3A">
          <w:rPr>
            <w:rFonts w:asciiTheme="minorHAnsi" w:eastAsiaTheme="minorEastAsia" w:hAnsiTheme="minorHAnsi" w:cstheme="minorBidi"/>
            <w:lang w:eastAsia="es-ES_tradnl"/>
          </w:rPr>
          <w:tab/>
        </w:r>
        <w:r w:rsidR="006D71A7" w:rsidRPr="00166B3A">
          <w:rPr>
            <w:rStyle w:val="Hipervnculo"/>
          </w:rPr>
          <w:t>Aspectos tempranos identificados</w:t>
        </w:r>
        <w:r w:rsidR="006D71A7" w:rsidRPr="00166B3A">
          <w:rPr>
            <w:webHidden/>
          </w:rPr>
          <w:tab/>
        </w:r>
        <w:r w:rsidRPr="00166B3A">
          <w:rPr>
            <w:webHidden/>
          </w:rPr>
          <w:fldChar w:fldCharType="begin"/>
        </w:r>
        <w:r w:rsidR="006D71A7" w:rsidRPr="00166B3A">
          <w:rPr>
            <w:webHidden/>
          </w:rPr>
          <w:instrText xml:space="preserve"> PAGEREF _Toc275004053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4" w:history="1">
        <w:r w:rsidR="006D71A7" w:rsidRPr="00166B3A">
          <w:rPr>
            <w:rStyle w:val="Hipervnculo"/>
          </w:rPr>
          <w:t>V.2.2.4.</w:t>
        </w:r>
        <w:r w:rsidR="006D71A7" w:rsidRPr="00166B3A">
          <w:rPr>
            <w:rFonts w:asciiTheme="minorHAnsi" w:eastAsiaTheme="minorEastAsia" w:hAnsiTheme="minorHAnsi" w:cstheme="minorBidi"/>
            <w:lang w:eastAsia="es-ES_tradnl"/>
          </w:rPr>
          <w:tab/>
        </w:r>
        <w:r w:rsidR="006D71A7" w:rsidRPr="00166B3A">
          <w:rPr>
            <w:rStyle w:val="Hipervnculo"/>
          </w:rPr>
          <w:t>Análisis con la técnica propuesta</w:t>
        </w:r>
        <w:r w:rsidR="006D71A7" w:rsidRPr="00166B3A">
          <w:rPr>
            <w:webHidden/>
          </w:rPr>
          <w:tab/>
        </w:r>
        <w:r w:rsidRPr="00166B3A">
          <w:rPr>
            <w:webHidden/>
          </w:rPr>
          <w:fldChar w:fldCharType="begin"/>
        </w:r>
        <w:r w:rsidR="006D71A7" w:rsidRPr="00166B3A">
          <w:rPr>
            <w:webHidden/>
          </w:rPr>
          <w:instrText xml:space="preserve"> PAGEREF _Toc275004054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5" w:history="1">
        <w:r w:rsidR="006D71A7" w:rsidRPr="00166B3A">
          <w:rPr>
            <w:rStyle w:val="Hipervnculo"/>
          </w:rPr>
          <w:t>V.2.2.5.</w:t>
        </w:r>
        <w:r w:rsidR="006D71A7" w:rsidRPr="00166B3A">
          <w:rPr>
            <w:rFonts w:asciiTheme="minorHAnsi" w:eastAsiaTheme="minorEastAsia" w:hAnsiTheme="minorHAnsi" w:cstheme="minorBidi"/>
            <w:lang w:eastAsia="es-ES_tradnl"/>
          </w:rPr>
          <w:tab/>
        </w:r>
        <w:r w:rsidR="006D71A7" w:rsidRPr="00166B3A">
          <w:rPr>
            <w:rStyle w:val="Hipervnculo"/>
          </w:rPr>
          <w:t>Métricas</w:t>
        </w:r>
        <w:r w:rsidR="006D71A7" w:rsidRPr="00166B3A">
          <w:rPr>
            <w:webHidden/>
          </w:rPr>
          <w:tab/>
        </w:r>
        <w:r w:rsidRPr="00166B3A">
          <w:rPr>
            <w:webHidden/>
          </w:rPr>
          <w:fldChar w:fldCharType="begin"/>
        </w:r>
        <w:r w:rsidR="006D71A7" w:rsidRPr="00166B3A">
          <w:rPr>
            <w:webHidden/>
          </w:rPr>
          <w:instrText xml:space="preserve"> PAGEREF _Toc27500405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A0566">
      <w:pPr>
        <w:pStyle w:val="TDC5"/>
        <w:tabs>
          <w:tab w:val="left" w:pos="2042"/>
          <w:tab w:val="right" w:leader="dot" w:pos="8828"/>
        </w:tabs>
        <w:rPr>
          <w:rFonts w:asciiTheme="minorHAnsi" w:eastAsiaTheme="minorEastAsia" w:hAnsiTheme="minorHAnsi" w:cstheme="minorBidi"/>
          <w:lang w:eastAsia="es-ES_tradnl"/>
        </w:rPr>
      </w:pPr>
      <w:hyperlink w:anchor="_Toc275004056" w:history="1">
        <w:r w:rsidR="006D71A7" w:rsidRPr="00166B3A">
          <w:rPr>
            <w:rStyle w:val="Hipervnculo"/>
            <w:rFonts w:ascii="Arial" w:hAnsi="Arial" w:cs="Arial"/>
          </w:rPr>
          <w:t>V.2.2.5.1.</w:t>
        </w:r>
        <w:r w:rsidR="006D71A7" w:rsidRPr="00166B3A">
          <w:rPr>
            <w:rFonts w:asciiTheme="minorHAnsi" w:eastAsiaTheme="minorEastAsia" w:hAnsiTheme="minorHAnsi" w:cstheme="minorBidi"/>
            <w:lang w:eastAsia="es-ES_tradnl"/>
          </w:rPr>
          <w:tab/>
        </w:r>
        <w:r w:rsidR="006D71A7" w:rsidRPr="00166B3A">
          <w:rPr>
            <w:rStyle w:val="Hipervnculo"/>
          </w:rPr>
          <w:t>Metricas para  K</w:t>
        </w:r>
        <w:r w:rsidR="006D71A7" w:rsidRPr="00166B3A">
          <w:rPr>
            <w:rStyle w:val="Hipervnculo"/>
            <w:rFonts w:ascii="Arial" w:hAnsi="Arial" w:cs="Arial"/>
          </w:rPr>
          <w:t>=0 y 0.5</w:t>
        </w:r>
        <w:r w:rsidR="006D71A7" w:rsidRPr="00166B3A">
          <w:rPr>
            <w:webHidden/>
          </w:rPr>
          <w:tab/>
        </w:r>
        <w:r w:rsidRPr="00166B3A">
          <w:rPr>
            <w:webHidden/>
          </w:rPr>
          <w:fldChar w:fldCharType="begin"/>
        </w:r>
        <w:r w:rsidR="006D71A7" w:rsidRPr="00166B3A">
          <w:rPr>
            <w:webHidden/>
          </w:rPr>
          <w:instrText xml:space="preserve"> PAGEREF _Toc275004056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A0566">
      <w:pPr>
        <w:pStyle w:val="TDC5"/>
        <w:tabs>
          <w:tab w:val="left" w:pos="2042"/>
          <w:tab w:val="right" w:leader="dot" w:pos="8828"/>
        </w:tabs>
        <w:rPr>
          <w:rFonts w:asciiTheme="minorHAnsi" w:eastAsiaTheme="minorEastAsia" w:hAnsiTheme="minorHAnsi" w:cstheme="minorBidi"/>
          <w:lang w:eastAsia="es-ES_tradnl"/>
        </w:rPr>
      </w:pPr>
      <w:hyperlink w:anchor="_Toc275004057" w:history="1">
        <w:r w:rsidR="006D71A7" w:rsidRPr="00166B3A">
          <w:rPr>
            <w:rStyle w:val="Hipervnculo"/>
            <w:rFonts w:ascii="Arial" w:hAnsi="Arial" w:cs="Arial"/>
          </w:rPr>
          <w:t>V.2.2.5.2.</w:t>
        </w:r>
        <w:r w:rsidR="006D71A7" w:rsidRPr="00166B3A">
          <w:rPr>
            <w:rFonts w:asciiTheme="minorHAnsi" w:eastAsiaTheme="minorEastAsia" w:hAnsiTheme="minorHAnsi" w:cstheme="minorBidi"/>
            <w:lang w:eastAsia="es-ES_tradnl"/>
          </w:rPr>
          <w:tab/>
        </w:r>
        <w:r w:rsidR="006D71A7" w:rsidRPr="00166B3A">
          <w:rPr>
            <w:rStyle w:val="Hipervnculo"/>
          </w:rPr>
          <w:t>Metricas para K</w:t>
        </w:r>
        <w:r w:rsidR="006D71A7" w:rsidRPr="00166B3A">
          <w:rPr>
            <w:rStyle w:val="Hipervnculo"/>
            <w:rFonts w:ascii="Arial" w:hAnsi="Arial" w:cs="Arial"/>
          </w:rPr>
          <w:t>=1</w:t>
        </w:r>
        <w:r w:rsidR="006D71A7" w:rsidRPr="00166B3A">
          <w:rPr>
            <w:webHidden/>
          </w:rPr>
          <w:tab/>
        </w:r>
        <w:r w:rsidRPr="00166B3A">
          <w:rPr>
            <w:webHidden/>
          </w:rPr>
          <w:fldChar w:fldCharType="begin"/>
        </w:r>
        <w:r w:rsidR="006D71A7" w:rsidRPr="00166B3A">
          <w:rPr>
            <w:webHidden/>
          </w:rPr>
          <w:instrText xml:space="preserve"> PAGEREF _Toc275004057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DA0566">
      <w:pPr>
        <w:pStyle w:val="TDC5"/>
        <w:tabs>
          <w:tab w:val="left" w:pos="1949"/>
          <w:tab w:val="right" w:leader="dot" w:pos="8828"/>
        </w:tabs>
        <w:rPr>
          <w:rFonts w:asciiTheme="minorHAnsi" w:eastAsiaTheme="minorEastAsia" w:hAnsiTheme="minorHAnsi" w:cstheme="minorBidi"/>
          <w:lang w:eastAsia="es-ES_tradnl"/>
        </w:rPr>
      </w:pPr>
      <w:hyperlink w:anchor="_Toc275004058" w:history="1">
        <w:r w:rsidR="006D71A7" w:rsidRPr="00166B3A">
          <w:rPr>
            <w:rStyle w:val="Hipervnculo"/>
          </w:rPr>
          <w:t>V.2.2.5.3.</w:t>
        </w:r>
        <w:r w:rsidR="006D71A7" w:rsidRPr="00166B3A">
          <w:rPr>
            <w:rFonts w:asciiTheme="minorHAnsi" w:eastAsiaTheme="minorEastAsia" w:hAnsiTheme="minorHAnsi" w:cstheme="minorBidi"/>
            <w:lang w:eastAsia="es-ES_tradnl"/>
          </w:rPr>
          <w:tab/>
        </w:r>
        <w:r w:rsidR="006D71A7" w:rsidRPr="00166B3A">
          <w:rPr>
            <w:rStyle w:val="Hipervnculo"/>
          </w:rPr>
          <w:t>Resumen de los resultados</w:t>
        </w:r>
        <w:r w:rsidR="006D71A7" w:rsidRPr="00166B3A">
          <w:rPr>
            <w:webHidden/>
          </w:rPr>
          <w:tab/>
        </w:r>
        <w:r w:rsidRPr="00166B3A">
          <w:rPr>
            <w:webHidden/>
          </w:rPr>
          <w:fldChar w:fldCharType="begin"/>
        </w:r>
        <w:r w:rsidR="006D71A7" w:rsidRPr="00166B3A">
          <w:rPr>
            <w:webHidden/>
          </w:rPr>
          <w:instrText xml:space="preserve"> PAGEREF _Toc275004058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DA0566">
      <w:pPr>
        <w:pStyle w:val="TDC4"/>
        <w:tabs>
          <w:tab w:val="left" w:pos="1760"/>
          <w:tab w:val="right" w:leader="dot" w:pos="8828"/>
        </w:tabs>
        <w:rPr>
          <w:rFonts w:asciiTheme="minorHAnsi" w:eastAsiaTheme="minorEastAsia" w:hAnsiTheme="minorHAnsi" w:cstheme="minorBidi"/>
          <w:lang w:eastAsia="es-ES_tradnl"/>
        </w:rPr>
      </w:pPr>
      <w:hyperlink w:anchor="_Toc275004059" w:history="1">
        <w:r w:rsidR="006D71A7" w:rsidRPr="00166B3A">
          <w:rPr>
            <w:rStyle w:val="Hipervnculo"/>
          </w:rPr>
          <w:t>V.2.2.6.</w:t>
        </w:r>
        <w:r w:rsidR="006D71A7" w:rsidRPr="00166B3A">
          <w:rPr>
            <w:rFonts w:asciiTheme="minorHAnsi" w:eastAsiaTheme="minorEastAsia" w:hAnsiTheme="minorHAnsi" w:cstheme="minorBidi"/>
            <w:lang w:eastAsia="es-ES_tradnl"/>
          </w:rPr>
          <w:tab/>
        </w:r>
        <w:r w:rsidR="006D71A7" w:rsidRPr="00166B3A">
          <w:rPr>
            <w:rStyle w:val="Hipervnculo"/>
          </w:rPr>
          <w:t>Tiempos de ejecución</w:t>
        </w:r>
        <w:r w:rsidR="006D71A7" w:rsidRPr="00166B3A">
          <w:rPr>
            <w:webHidden/>
          </w:rPr>
          <w:tab/>
        </w:r>
        <w:r w:rsidRPr="00166B3A">
          <w:rPr>
            <w:webHidden/>
          </w:rPr>
          <w:fldChar w:fldCharType="begin"/>
        </w:r>
        <w:r w:rsidR="006D71A7" w:rsidRPr="00166B3A">
          <w:rPr>
            <w:webHidden/>
          </w:rPr>
          <w:instrText xml:space="preserve"> PAGEREF _Toc275004059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DA0566">
      <w:pPr>
        <w:pStyle w:val="TDC1"/>
        <w:tabs>
          <w:tab w:val="left" w:pos="1320"/>
          <w:tab w:val="right" w:leader="dot" w:pos="8828"/>
        </w:tabs>
        <w:rPr>
          <w:rFonts w:asciiTheme="minorHAnsi" w:eastAsiaTheme="minorEastAsia" w:hAnsiTheme="minorHAnsi" w:cstheme="minorBidi"/>
          <w:lang w:eastAsia="es-ES_tradnl"/>
        </w:rPr>
      </w:pPr>
      <w:hyperlink w:anchor="_Toc275004060" w:history="1">
        <w:r w:rsidR="006D71A7" w:rsidRPr="00166B3A">
          <w:rPr>
            <w:rStyle w:val="Hipervnculo"/>
          </w:rPr>
          <w:t>Capítulo VI -</w:t>
        </w:r>
        <w:r w:rsidR="006D71A7" w:rsidRPr="00166B3A">
          <w:rPr>
            <w:rFonts w:asciiTheme="minorHAnsi" w:eastAsiaTheme="minorEastAsia" w:hAnsiTheme="minorHAnsi" w:cstheme="minorBidi"/>
            <w:lang w:eastAsia="es-ES_tradnl"/>
          </w:rPr>
          <w:tab/>
        </w:r>
        <w:r w:rsidR="006D71A7" w:rsidRPr="00166B3A">
          <w:rPr>
            <w:rStyle w:val="Hipervnculo"/>
          </w:rPr>
          <w:t>Conclusiones</w:t>
        </w:r>
        <w:r w:rsidR="006D71A7" w:rsidRPr="00166B3A">
          <w:rPr>
            <w:webHidden/>
          </w:rPr>
          <w:tab/>
        </w:r>
        <w:r w:rsidRPr="00166B3A">
          <w:rPr>
            <w:webHidden/>
          </w:rPr>
          <w:fldChar w:fldCharType="begin"/>
        </w:r>
        <w:r w:rsidR="006D71A7" w:rsidRPr="00166B3A">
          <w:rPr>
            <w:webHidden/>
          </w:rPr>
          <w:instrText xml:space="preserve"> PAGEREF _Toc275004060 \h </w:instrText>
        </w:r>
        <w:r w:rsidRPr="00166B3A">
          <w:rPr>
            <w:webHidden/>
          </w:rPr>
        </w:r>
        <w:r w:rsidRPr="00166B3A">
          <w:rPr>
            <w:webHidden/>
          </w:rPr>
          <w:fldChar w:fldCharType="separate"/>
        </w:r>
        <w:r w:rsidR="006D71A7" w:rsidRPr="00166B3A">
          <w:rPr>
            <w:webHidden/>
          </w:rPr>
          <w:t>106</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61" w:history="1">
        <w:r w:rsidR="006D71A7" w:rsidRPr="00166B3A">
          <w:rPr>
            <w:rStyle w:val="Hipervnculo"/>
          </w:rPr>
          <w:t>VI.1.</w:t>
        </w:r>
        <w:r w:rsidR="006D71A7" w:rsidRPr="00166B3A">
          <w:rPr>
            <w:rFonts w:asciiTheme="minorHAnsi" w:eastAsiaTheme="minorEastAsia" w:hAnsiTheme="minorHAnsi" w:cstheme="minorBidi"/>
            <w:lang w:eastAsia="es-ES_tradnl"/>
          </w:rPr>
          <w:tab/>
        </w:r>
        <w:r w:rsidR="006D71A7" w:rsidRPr="00166B3A">
          <w:rPr>
            <w:rStyle w:val="Hipervnculo"/>
          </w:rPr>
          <w:t>Ventajas y desventajas</w:t>
        </w:r>
        <w:r w:rsidR="006D71A7" w:rsidRPr="00166B3A">
          <w:rPr>
            <w:webHidden/>
          </w:rPr>
          <w:tab/>
        </w:r>
        <w:r w:rsidRPr="00166B3A">
          <w:rPr>
            <w:webHidden/>
          </w:rPr>
          <w:fldChar w:fldCharType="begin"/>
        </w:r>
        <w:r w:rsidR="006D71A7" w:rsidRPr="00166B3A">
          <w:rPr>
            <w:webHidden/>
          </w:rPr>
          <w:instrText xml:space="preserve"> PAGEREF _Toc275004061 \h </w:instrText>
        </w:r>
        <w:r w:rsidRPr="00166B3A">
          <w:rPr>
            <w:webHidden/>
          </w:rPr>
        </w:r>
        <w:r w:rsidRPr="00166B3A">
          <w:rPr>
            <w:webHidden/>
          </w:rPr>
          <w:fldChar w:fldCharType="separate"/>
        </w:r>
        <w:r w:rsidR="006D71A7" w:rsidRPr="00166B3A">
          <w:rPr>
            <w:webHidden/>
          </w:rPr>
          <w:t>106</w:t>
        </w:r>
        <w:r w:rsidRPr="00166B3A">
          <w:rPr>
            <w:webHidden/>
          </w:rPr>
          <w:fldChar w:fldCharType="end"/>
        </w:r>
      </w:hyperlink>
    </w:p>
    <w:p w:rsidR="006D71A7" w:rsidRPr="00166B3A" w:rsidRDefault="00DA0566">
      <w:pPr>
        <w:pStyle w:val="TDC2"/>
        <w:tabs>
          <w:tab w:val="left" w:pos="880"/>
          <w:tab w:val="right" w:leader="dot" w:pos="8828"/>
        </w:tabs>
        <w:rPr>
          <w:rFonts w:asciiTheme="minorHAnsi" w:eastAsiaTheme="minorEastAsia" w:hAnsiTheme="minorHAnsi" w:cstheme="minorBidi"/>
          <w:lang w:eastAsia="es-ES_tradnl"/>
        </w:rPr>
      </w:pPr>
      <w:hyperlink w:anchor="_Toc275004062" w:history="1">
        <w:r w:rsidR="006D71A7" w:rsidRPr="00166B3A">
          <w:rPr>
            <w:rStyle w:val="Hipervnculo"/>
          </w:rPr>
          <w:t>VI.2.</w:t>
        </w:r>
        <w:r w:rsidR="006D71A7" w:rsidRPr="00166B3A">
          <w:rPr>
            <w:rFonts w:asciiTheme="minorHAnsi" w:eastAsiaTheme="minorEastAsia" w:hAnsiTheme="minorHAnsi" w:cstheme="minorBidi"/>
            <w:lang w:eastAsia="es-ES_tradnl"/>
          </w:rPr>
          <w:tab/>
        </w:r>
        <w:r w:rsidR="006D71A7" w:rsidRPr="00166B3A">
          <w:rPr>
            <w:rStyle w:val="Hipervnculo"/>
          </w:rPr>
          <w:t>Trabajos futuros</w:t>
        </w:r>
        <w:r w:rsidR="006D71A7" w:rsidRPr="00166B3A">
          <w:rPr>
            <w:webHidden/>
          </w:rPr>
          <w:tab/>
        </w:r>
        <w:r w:rsidRPr="00166B3A">
          <w:rPr>
            <w:webHidden/>
          </w:rPr>
          <w:fldChar w:fldCharType="begin"/>
        </w:r>
        <w:r w:rsidR="006D71A7" w:rsidRPr="00166B3A">
          <w:rPr>
            <w:webHidden/>
          </w:rPr>
          <w:instrText xml:space="preserve"> PAGEREF _Toc275004062 \h </w:instrText>
        </w:r>
        <w:r w:rsidRPr="00166B3A">
          <w:rPr>
            <w:webHidden/>
          </w:rPr>
        </w:r>
        <w:r w:rsidRPr="00166B3A">
          <w:rPr>
            <w:webHidden/>
          </w:rPr>
          <w:fldChar w:fldCharType="separate"/>
        </w:r>
        <w:r w:rsidR="006D71A7" w:rsidRPr="00166B3A">
          <w:rPr>
            <w:webHidden/>
          </w:rPr>
          <w:t>107</w:t>
        </w:r>
        <w:r w:rsidRPr="00166B3A">
          <w:rPr>
            <w:webHidden/>
          </w:rPr>
          <w:fldChar w:fldCharType="end"/>
        </w:r>
      </w:hyperlink>
    </w:p>
    <w:p w:rsidR="006D71A7" w:rsidRPr="00166B3A" w:rsidRDefault="00DA0566">
      <w:pPr>
        <w:pStyle w:val="TDC1"/>
        <w:tabs>
          <w:tab w:val="right" w:leader="dot" w:pos="8828"/>
        </w:tabs>
        <w:rPr>
          <w:rFonts w:asciiTheme="minorHAnsi" w:eastAsiaTheme="minorEastAsia" w:hAnsiTheme="minorHAnsi" w:cstheme="minorBidi"/>
          <w:lang w:eastAsia="es-ES_tradnl"/>
        </w:rPr>
      </w:pPr>
      <w:hyperlink w:anchor="_Toc275004063" w:history="1">
        <w:r w:rsidR="006D71A7" w:rsidRPr="00166B3A">
          <w:rPr>
            <w:rStyle w:val="Hipervnculo"/>
          </w:rPr>
          <w:t>ANEXO I</w:t>
        </w:r>
        <w:r w:rsidR="006D71A7" w:rsidRPr="00166B3A">
          <w:rPr>
            <w:webHidden/>
          </w:rPr>
          <w:tab/>
        </w:r>
        <w:r w:rsidRPr="00166B3A">
          <w:rPr>
            <w:webHidden/>
          </w:rPr>
          <w:fldChar w:fldCharType="begin"/>
        </w:r>
        <w:r w:rsidR="006D71A7" w:rsidRPr="00166B3A">
          <w:rPr>
            <w:webHidden/>
          </w:rPr>
          <w:instrText xml:space="preserve"> PAGEREF _Toc275004063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DA0566">
      <w:pPr>
        <w:pStyle w:val="TDC3"/>
        <w:tabs>
          <w:tab w:val="right" w:leader="dot" w:pos="8828"/>
        </w:tabs>
        <w:rPr>
          <w:rFonts w:asciiTheme="minorHAnsi" w:eastAsiaTheme="minorEastAsia" w:hAnsiTheme="minorHAnsi" w:cstheme="minorBidi"/>
          <w:lang w:eastAsia="es-ES_tradnl"/>
        </w:rPr>
      </w:pPr>
      <w:hyperlink w:anchor="_Toc275004064" w:history="1">
        <w:r w:rsidR="006D71A7" w:rsidRPr="00166B3A">
          <w:rPr>
            <w:rStyle w:val="Hipervnculo"/>
          </w:rPr>
          <w:t>Definición de “mapa”</w:t>
        </w:r>
        <w:r w:rsidR="006D71A7" w:rsidRPr="00166B3A">
          <w:rPr>
            <w:webHidden/>
          </w:rPr>
          <w:tab/>
        </w:r>
        <w:r w:rsidRPr="00166B3A">
          <w:rPr>
            <w:webHidden/>
          </w:rPr>
          <w:fldChar w:fldCharType="begin"/>
        </w:r>
        <w:r w:rsidR="006D71A7" w:rsidRPr="00166B3A">
          <w:rPr>
            <w:webHidden/>
          </w:rPr>
          <w:instrText xml:space="preserve"> PAGEREF _Toc275004064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DA0566">
      <w:pPr>
        <w:pStyle w:val="TDC3"/>
        <w:tabs>
          <w:tab w:val="right" w:leader="dot" w:pos="8828"/>
        </w:tabs>
        <w:rPr>
          <w:rFonts w:asciiTheme="minorHAnsi" w:eastAsiaTheme="minorEastAsia" w:hAnsiTheme="minorHAnsi" w:cstheme="minorBidi"/>
          <w:lang w:eastAsia="es-ES_tradnl"/>
        </w:rPr>
      </w:pPr>
      <w:hyperlink w:anchor="_Toc275004065" w:history="1">
        <w:r w:rsidR="006D71A7" w:rsidRPr="00166B3A">
          <w:rPr>
            <w:rStyle w:val="Hipervnculo"/>
          </w:rPr>
          <w:t>Suma de dos mapas</w:t>
        </w:r>
        <w:r w:rsidR="006D71A7" w:rsidRPr="00166B3A">
          <w:rPr>
            <w:webHidden/>
          </w:rPr>
          <w:tab/>
        </w:r>
        <w:r w:rsidRPr="00166B3A">
          <w:rPr>
            <w:webHidden/>
          </w:rPr>
          <w:fldChar w:fldCharType="begin"/>
        </w:r>
        <w:r w:rsidR="006D71A7" w:rsidRPr="00166B3A">
          <w:rPr>
            <w:webHidden/>
          </w:rPr>
          <w:instrText xml:space="preserve"> PAGEREF _Toc275004065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DA0566">
      <w:pPr>
        <w:pStyle w:val="TDC3"/>
        <w:tabs>
          <w:tab w:val="right" w:leader="dot" w:pos="8828"/>
        </w:tabs>
        <w:rPr>
          <w:rFonts w:asciiTheme="minorHAnsi" w:eastAsiaTheme="minorEastAsia" w:hAnsiTheme="minorHAnsi" w:cstheme="minorBidi"/>
          <w:lang w:eastAsia="es-ES_tradnl"/>
        </w:rPr>
      </w:pPr>
      <w:hyperlink w:anchor="_Toc275004066" w:history="1">
        <w:r w:rsidR="006D71A7" w:rsidRPr="00166B3A">
          <w:rPr>
            <w:rStyle w:val="Hipervnculo"/>
          </w:rPr>
          <w:t>División de un mapa por un número real</w:t>
        </w:r>
        <w:r w:rsidR="006D71A7" w:rsidRPr="00166B3A">
          <w:rPr>
            <w:webHidden/>
          </w:rPr>
          <w:tab/>
        </w:r>
        <w:r w:rsidRPr="00166B3A">
          <w:rPr>
            <w:webHidden/>
          </w:rPr>
          <w:fldChar w:fldCharType="begin"/>
        </w:r>
        <w:r w:rsidR="006D71A7" w:rsidRPr="00166B3A">
          <w:rPr>
            <w:webHidden/>
          </w:rPr>
          <w:instrText xml:space="preserve"> PAGEREF _Toc275004066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DA0566">
      <w:pPr>
        <w:pStyle w:val="TDC3"/>
        <w:tabs>
          <w:tab w:val="right" w:leader="dot" w:pos="8828"/>
        </w:tabs>
        <w:rPr>
          <w:rFonts w:asciiTheme="minorHAnsi" w:eastAsiaTheme="minorEastAsia" w:hAnsiTheme="minorHAnsi" w:cstheme="minorBidi"/>
          <w:lang w:eastAsia="es-ES_tradnl"/>
        </w:rPr>
      </w:pPr>
      <w:hyperlink w:anchor="_Toc275004067" w:history="1">
        <w:r w:rsidR="006D71A7" w:rsidRPr="00166B3A">
          <w:rPr>
            <w:rStyle w:val="Hipervnculo"/>
          </w:rPr>
          <w:t>Multiplicación de un mapa por un número real</w:t>
        </w:r>
        <w:r w:rsidR="006D71A7" w:rsidRPr="00166B3A">
          <w:rPr>
            <w:webHidden/>
          </w:rPr>
          <w:tab/>
        </w:r>
        <w:r w:rsidRPr="00166B3A">
          <w:rPr>
            <w:webHidden/>
          </w:rPr>
          <w:fldChar w:fldCharType="begin"/>
        </w:r>
        <w:r w:rsidR="006D71A7" w:rsidRPr="00166B3A">
          <w:rPr>
            <w:webHidden/>
          </w:rPr>
          <w:instrText xml:space="preserve"> PAGEREF _Toc275004067 \h </w:instrText>
        </w:r>
        <w:r w:rsidRPr="00166B3A">
          <w:rPr>
            <w:webHidden/>
          </w:rPr>
        </w:r>
        <w:r w:rsidRPr="00166B3A">
          <w:rPr>
            <w:webHidden/>
          </w:rPr>
          <w:fldChar w:fldCharType="separate"/>
        </w:r>
        <w:r w:rsidR="006D71A7" w:rsidRPr="00166B3A">
          <w:rPr>
            <w:webHidden/>
          </w:rPr>
          <w:t>109</w:t>
        </w:r>
        <w:r w:rsidRPr="00166B3A">
          <w:rPr>
            <w:webHidden/>
          </w:rPr>
          <w:fldChar w:fldCharType="end"/>
        </w:r>
      </w:hyperlink>
    </w:p>
    <w:p w:rsidR="006D71A7" w:rsidRPr="00166B3A" w:rsidRDefault="00DA0566">
      <w:pPr>
        <w:pStyle w:val="TDC1"/>
        <w:tabs>
          <w:tab w:val="right" w:leader="dot" w:pos="8828"/>
        </w:tabs>
        <w:rPr>
          <w:rFonts w:asciiTheme="minorHAnsi" w:eastAsiaTheme="minorEastAsia" w:hAnsiTheme="minorHAnsi" w:cstheme="minorBidi"/>
          <w:lang w:eastAsia="es-ES_tradnl"/>
        </w:rPr>
      </w:pPr>
      <w:hyperlink w:anchor="_Toc275004068" w:history="1">
        <w:r w:rsidR="006D71A7" w:rsidRPr="00166B3A">
          <w:rPr>
            <w:rStyle w:val="Hipervnculo"/>
          </w:rPr>
          <w:t>ANEXO II</w:t>
        </w:r>
        <w:r w:rsidR="006D71A7" w:rsidRPr="00166B3A">
          <w:rPr>
            <w:webHidden/>
          </w:rPr>
          <w:tab/>
        </w:r>
        <w:r w:rsidRPr="00166B3A">
          <w:rPr>
            <w:webHidden/>
          </w:rPr>
          <w:fldChar w:fldCharType="begin"/>
        </w:r>
        <w:r w:rsidR="006D71A7" w:rsidRPr="00166B3A">
          <w:rPr>
            <w:webHidden/>
          </w:rPr>
          <w:instrText xml:space="preserve"> PAGEREF _Toc275004068 \h </w:instrText>
        </w:r>
        <w:r w:rsidRPr="00166B3A">
          <w:rPr>
            <w:webHidden/>
          </w:rPr>
        </w:r>
        <w:r w:rsidRPr="00166B3A">
          <w:rPr>
            <w:webHidden/>
          </w:rPr>
          <w:fldChar w:fldCharType="separate"/>
        </w:r>
        <w:r w:rsidR="006D71A7" w:rsidRPr="00166B3A">
          <w:rPr>
            <w:webHidden/>
          </w:rPr>
          <w:t>110</w:t>
        </w:r>
        <w:r w:rsidRPr="00166B3A">
          <w:rPr>
            <w:webHidden/>
          </w:rPr>
          <w:fldChar w:fldCharType="end"/>
        </w:r>
      </w:hyperlink>
    </w:p>
    <w:p w:rsidR="006D71A7" w:rsidRPr="00166B3A" w:rsidRDefault="00DA0566">
      <w:pPr>
        <w:pStyle w:val="TDC1"/>
        <w:tabs>
          <w:tab w:val="right" w:leader="dot" w:pos="8828"/>
        </w:tabs>
        <w:rPr>
          <w:rFonts w:asciiTheme="minorHAnsi" w:eastAsiaTheme="minorEastAsia" w:hAnsiTheme="minorHAnsi" w:cstheme="minorBidi"/>
          <w:lang w:eastAsia="es-ES_tradnl"/>
        </w:rPr>
      </w:pPr>
      <w:hyperlink w:anchor="_Toc275004069" w:history="1">
        <w:r w:rsidR="006D71A7" w:rsidRPr="00166B3A">
          <w:rPr>
            <w:rStyle w:val="Hipervnculo"/>
          </w:rPr>
          <w:t>Bibliografía</w:t>
        </w:r>
        <w:r w:rsidR="006D71A7" w:rsidRPr="00166B3A">
          <w:rPr>
            <w:webHidden/>
          </w:rPr>
          <w:tab/>
        </w:r>
        <w:r w:rsidRPr="00166B3A">
          <w:rPr>
            <w:webHidden/>
          </w:rPr>
          <w:fldChar w:fldCharType="begin"/>
        </w:r>
        <w:r w:rsidR="006D71A7" w:rsidRPr="00166B3A">
          <w:rPr>
            <w:webHidden/>
          </w:rPr>
          <w:instrText xml:space="preserve"> PAGEREF _Toc275004069 \h </w:instrText>
        </w:r>
        <w:r w:rsidRPr="00166B3A">
          <w:rPr>
            <w:webHidden/>
          </w:rPr>
        </w:r>
        <w:r w:rsidRPr="00166B3A">
          <w:rPr>
            <w:webHidden/>
          </w:rPr>
          <w:fldChar w:fldCharType="separate"/>
        </w:r>
        <w:r w:rsidR="006D71A7" w:rsidRPr="00166B3A">
          <w:rPr>
            <w:webHidden/>
          </w:rPr>
          <w:t>123</w:t>
        </w:r>
        <w:r w:rsidRPr="00166B3A">
          <w:rPr>
            <w:webHidden/>
          </w:rPr>
          <w:fldChar w:fldCharType="end"/>
        </w:r>
      </w:hyperlink>
    </w:p>
    <w:p w:rsidR="00485576" w:rsidRPr="00166B3A" w:rsidRDefault="00DA0566"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DA0566"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DA0566">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DA0566"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003975"/>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003976"/>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003977"/>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DA0566" w:rsidRPr="00166B3A">
        <w:fldChar w:fldCharType="begin"/>
      </w:r>
      <w:r w:rsidRPr="00166B3A">
        <w:instrText xml:space="preserve"> REF _Ref274988859 \h </w:instrText>
      </w:r>
      <w:r w:rsidR="00DA0566" w:rsidRPr="00166B3A">
        <w:fldChar w:fldCharType="end"/>
      </w:r>
      <w:r w:rsidR="00DA0566" w:rsidRPr="00166B3A">
        <w:fldChar w:fldCharType="begin"/>
      </w:r>
      <w:r w:rsidRPr="00166B3A">
        <w:instrText xml:space="preserve"> REF _Ref274988865 \h </w:instrText>
      </w:r>
      <w:r w:rsidR="00DA0566" w:rsidRPr="00166B3A">
        <w:fldChar w:fldCharType="separate"/>
      </w:r>
      <w:r w:rsidRPr="00166B3A">
        <w:t>Figura I.1</w:t>
      </w:r>
      <w:r w:rsidR="00DA0566"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35pt;height:334.65pt" o:ole="">
            <v:imagedata r:id="rId9" o:title=""/>
          </v:shape>
          <o:OLEObject Type="Embed" ProgID="Visio.Drawing.11" ShapeID="_x0000_i1031" DrawAspect="Content" ObjectID="_1349026742" r:id="rId10"/>
        </w:object>
      </w:r>
      <w:commentRangeEnd w:id="7"/>
      <w:r w:rsidR="007105C4" w:rsidRPr="00166B3A">
        <w:rPr>
          <w:rStyle w:val="Refdecomentario"/>
          <w:b w:val="0"/>
          <w:bCs w:val="0"/>
          <w:color w:val="auto"/>
        </w:rPr>
        <w:commentReference w:id="7"/>
      </w:r>
      <w:r w:rsidR="00470E4E" w:rsidRPr="00166B3A">
        <w:t xml:space="preserve">Figura </w:t>
      </w:r>
      <w:r w:rsidR="00DA0566" w:rsidRPr="00166B3A">
        <w:fldChar w:fldCharType="begin"/>
      </w:r>
      <w:r w:rsidR="000D3733" w:rsidRPr="00166B3A">
        <w:instrText xml:space="preserve"> STYLEREF 1 \s </w:instrText>
      </w:r>
      <w:r w:rsidR="00DA0566" w:rsidRPr="00166B3A">
        <w:fldChar w:fldCharType="separate"/>
      </w:r>
      <w:r w:rsidR="00470E4E" w:rsidRPr="00166B3A">
        <w:t>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w:t>
      </w:r>
      <w:r w:rsidR="00DA0566" w:rsidRPr="00166B3A">
        <w:fldChar w:fldCharType="end"/>
      </w:r>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003978"/>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00397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00398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DA0566" w:rsidRPr="00166B3A">
            <w:fldChar w:fldCharType="begin"/>
          </w:r>
          <w:r w:rsidR="00607846" w:rsidRPr="00166B3A">
            <w:instrText xml:space="preserve"> CITATION Cle02 \l 3082 </w:instrText>
          </w:r>
          <w:r w:rsidR="00DA0566" w:rsidRPr="00166B3A">
            <w:fldChar w:fldCharType="separate"/>
          </w:r>
          <w:r w:rsidR="008A6B07" w:rsidRPr="00166B3A">
            <w:t xml:space="preserve"> [1]</w:t>
          </w:r>
          <w:r w:rsidR="00DA0566"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00398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DA0566" w:rsidRPr="00166B3A">
            <w:fldChar w:fldCharType="begin"/>
          </w:r>
          <w:r w:rsidRPr="00166B3A">
            <w:instrText xml:space="preserve"> CITATION Rey04 \l 3082 </w:instrText>
          </w:r>
          <w:r w:rsidR="00DA0566" w:rsidRPr="00166B3A">
            <w:fldChar w:fldCharType="separate"/>
          </w:r>
          <w:r w:rsidR="008A6B07" w:rsidRPr="00166B3A">
            <w:t>[2]</w:t>
          </w:r>
          <w:r w:rsidR="00DA0566"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DA0566" w:rsidRPr="00166B3A">
            <w:fldChar w:fldCharType="begin"/>
          </w:r>
          <w:r w:rsidRPr="00166B3A">
            <w:instrText xml:space="preserve"> CITATION Cle96 \l 3082 </w:instrText>
          </w:r>
          <w:r w:rsidR="00DA0566" w:rsidRPr="00166B3A">
            <w:fldChar w:fldCharType="separate"/>
          </w:r>
          <w:r w:rsidR="008A6B07" w:rsidRPr="00166B3A">
            <w:t>[3]</w:t>
          </w:r>
          <w:r w:rsidR="00DA0566"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DA0566" w:rsidRPr="00166B3A">
            <w:fldChar w:fldCharType="begin"/>
          </w:r>
          <w:r w:rsidRPr="00166B3A">
            <w:instrText xml:space="preserve"> CITATION Bas98 \l 3082  </w:instrText>
          </w:r>
          <w:r w:rsidR="00DA0566" w:rsidRPr="00166B3A">
            <w:fldChar w:fldCharType="separate"/>
          </w:r>
          <w:r w:rsidR="008A6B07" w:rsidRPr="00166B3A">
            <w:t>[4]</w:t>
          </w:r>
          <w:r w:rsidR="00DA0566"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00398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DA0566" w:rsidRPr="00166B3A">
            <w:fldChar w:fldCharType="begin"/>
          </w:r>
          <w:r w:rsidR="00B70F3E" w:rsidRPr="00166B3A">
            <w:instrText xml:space="preserve"> CITATION Par72 \l 3082 </w:instrText>
          </w:r>
          <w:r w:rsidR="00DA0566" w:rsidRPr="00166B3A">
            <w:fldChar w:fldCharType="separate"/>
          </w:r>
          <w:r w:rsidR="008A6B07" w:rsidRPr="00166B3A">
            <w:t xml:space="preserve"> [5]</w:t>
          </w:r>
          <w:r w:rsidR="00DA0566"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DA0566" w:rsidRPr="00166B3A">
        <w:fldChar w:fldCharType="begin"/>
      </w:r>
      <w:r w:rsidR="008359C1" w:rsidRPr="00166B3A">
        <w:instrText xml:space="preserve"> REF _Ref274691444 \h </w:instrText>
      </w:r>
      <w:r w:rsidR="00DA0566" w:rsidRPr="00166B3A">
        <w:fldChar w:fldCharType="separate"/>
      </w:r>
      <w:r w:rsidR="008359C1" w:rsidRPr="00166B3A">
        <w:t>Figura II.1</w:t>
      </w:r>
      <w:r w:rsidR="00DA0566"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DA0566" w:rsidRPr="00166B3A">
            <w:rPr>
              <w:i/>
            </w:rPr>
            <w:fldChar w:fldCharType="begin"/>
          </w:r>
          <w:r w:rsidR="00B70F3E" w:rsidRPr="00166B3A">
            <w:rPr>
              <w:i/>
            </w:rPr>
            <w:instrText xml:space="preserve"> CITATION Bus96 \l 3082 </w:instrText>
          </w:r>
          <w:r w:rsidR="00DA0566" w:rsidRPr="00166B3A">
            <w:rPr>
              <w:i/>
            </w:rPr>
            <w:fldChar w:fldCharType="separate"/>
          </w:r>
          <w:r w:rsidR="008A6B07" w:rsidRPr="00166B3A">
            <w:t>[6]</w:t>
          </w:r>
          <w:r w:rsidR="00DA0566"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lang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w:t>
      </w:r>
      <w:r w:rsidR="00DA0566" w:rsidRPr="00166B3A">
        <w:fldChar w:fldCharType="end"/>
      </w:r>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00398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DA0566" w:rsidRPr="00166B3A">
            <w:fldChar w:fldCharType="begin"/>
          </w:r>
          <w:r w:rsidR="000B4129" w:rsidRPr="00166B3A">
            <w:instrText xml:space="preserve"> CITATION IEE92 \l 3082 </w:instrText>
          </w:r>
          <w:r w:rsidR="00DA0566" w:rsidRPr="00166B3A">
            <w:fldChar w:fldCharType="separate"/>
          </w:r>
          <w:r w:rsidR="008A6B07" w:rsidRPr="00166B3A">
            <w:t>[7]</w:t>
          </w:r>
          <w:r w:rsidR="00DA0566" w:rsidRPr="00166B3A">
            <w:fldChar w:fldCharType="end"/>
          </w:r>
        </w:sdtContent>
      </w:sdt>
      <w:r w:rsidRPr="00166B3A">
        <w:t xml:space="preserve">. Estos atributos son requerimientos adicionales del sistema </w:t>
      </w:r>
      <w:sdt>
        <w:sdtPr>
          <w:id w:val="4011055"/>
          <w:citation/>
        </w:sdtPr>
        <w:sdtContent>
          <w:r w:rsidR="00DA0566" w:rsidRPr="00166B3A">
            <w:fldChar w:fldCharType="begin"/>
          </w:r>
          <w:r w:rsidR="000B4129" w:rsidRPr="00166B3A">
            <w:instrText xml:space="preserve"> CITATION Kaz01 \l 3082 </w:instrText>
          </w:r>
          <w:r w:rsidR="00DA0566" w:rsidRPr="00166B3A">
            <w:fldChar w:fldCharType="separate"/>
          </w:r>
          <w:r w:rsidR="008A6B07" w:rsidRPr="00166B3A">
            <w:t>[8]</w:t>
          </w:r>
          <w:r w:rsidR="00DA0566"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DA0566" w:rsidRPr="00166B3A">
            <w:fldChar w:fldCharType="begin"/>
          </w:r>
          <w:r w:rsidR="000B4129" w:rsidRPr="00166B3A">
            <w:instrText xml:space="preserve"> CITATION Bar95 \l 3082 </w:instrText>
          </w:r>
          <w:r w:rsidR="00DA0566" w:rsidRPr="00166B3A">
            <w:fldChar w:fldCharType="separate"/>
          </w:r>
          <w:r w:rsidR="008A6B07" w:rsidRPr="00166B3A">
            <w:t>[9]</w:t>
          </w:r>
          <w:r w:rsidR="00DA0566"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DA0566" w:rsidRPr="00166B3A">
            <w:fldChar w:fldCharType="begin"/>
          </w:r>
          <w:r w:rsidR="008524E1" w:rsidRPr="00166B3A">
            <w:instrText xml:space="preserve"> CITATION Bas98 \l 3082  </w:instrText>
          </w:r>
          <w:r w:rsidR="00DA0566" w:rsidRPr="00166B3A">
            <w:fldChar w:fldCharType="separate"/>
          </w:r>
          <w:r w:rsidR="008A6B07" w:rsidRPr="00166B3A">
            <w:t>[4]</w:t>
          </w:r>
          <w:r w:rsidR="00DA0566"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DA0566" w:rsidRPr="00166B3A">
            <w:fldChar w:fldCharType="begin"/>
          </w:r>
          <w:r w:rsidR="008524E1" w:rsidRPr="00166B3A">
            <w:instrText xml:space="preserve"> CITATION Bas98 \l 3082  </w:instrText>
          </w:r>
          <w:r w:rsidR="00DA0566" w:rsidRPr="00166B3A">
            <w:fldChar w:fldCharType="separate"/>
          </w:r>
          <w:r w:rsidR="008A6B07" w:rsidRPr="00166B3A">
            <w:t>[4]</w:t>
          </w:r>
          <w:r w:rsidR="00DA0566"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DA0566" w:rsidRPr="00166B3A">
            <w:fldChar w:fldCharType="begin"/>
          </w:r>
          <w:r w:rsidR="000B4129" w:rsidRPr="00166B3A">
            <w:instrText xml:space="preserve"> CITATION Bar95 \l 3082 </w:instrText>
          </w:r>
          <w:r w:rsidR="00DA0566" w:rsidRPr="00166B3A">
            <w:fldChar w:fldCharType="separate"/>
          </w:r>
          <w:r w:rsidR="008A6B07" w:rsidRPr="00166B3A">
            <w:t>[9]</w:t>
          </w:r>
          <w:r w:rsidR="00DA0566"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DA0566" w:rsidRPr="00166B3A">
            <w:fldChar w:fldCharType="begin"/>
          </w:r>
          <w:r w:rsidR="008524E1" w:rsidRPr="00166B3A">
            <w:instrText xml:space="preserve"> CITATION Bas98 \l 3082  </w:instrText>
          </w:r>
          <w:r w:rsidR="00DA0566" w:rsidRPr="00166B3A">
            <w:fldChar w:fldCharType="separate"/>
          </w:r>
          <w:r w:rsidR="008A6B07" w:rsidRPr="00166B3A">
            <w:t xml:space="preserve"> [4]</w:t>
          </w:r>
          <w:r w:rsidR="00DA0566"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DA0566" w:rsidRPr="00166B3A">
            <w:fldChar w:fldCharType="begin"/>
          </w:r>
          <w:r w:rsidR="006A387D" w:rsidRPr="00166B3A">
            <w:instrText xml:space="preserve"> CITATION Bas03 \l 3082 </w:instrText>
          </w:r>
          <w:r w:rsidR="00DA0566" w:rsidRPr="00166B3A">
            <w:fldChar w:fldCharType="separate"/>
          </w:r>
          <w:r w:rsidR="008A6B07" w:rsidRPr="00166B3A">
            <w:t>[10]</w:t>
          </w:r>
          <w:r w:rsidR="00DA0566"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DA0566" w:rsidRPr="00166B3A">
            <w:fldChar w:fldCharType="begin"/>
          </w:r>
          <w:r w:rsidR="006A387D" w:rsidRPr="00166B3A">
            <w:instrText xml:space="preserve"> CITATION Ber09 \l 3082 </w:instrText>
          </w:r>
          <w:r w:rsidR="00DA0566" w:rsidRPr="00166B3A">
            <w:fldChar w:fldCharType="separate"/>
          </w:r>
          <w:r w:rsidR="008A6B07" w:rsidRPr="00166B3A">
            <w:t>[11]</w:t>
          </w:r>
          <w:r w:rsidR="00DA0566"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00398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00398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00398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00398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00398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00398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DA0566" w:rsidRPr="00166B3A">
            <w:fldChar w:fldCharType="begin"/>
          </w:r>
          <w:r w:rsidR="006A0CFA" w:rsidRPr="00166B3A">
            <w:instrText xml:space="preserve"> CITATION Bas98 \l 3082 </w:instrText>
          </w:r>
          <w:r w:rsidR="00DA0566" w:rsidRPr="00166B3A">
            <w:fldChar w:fldCharType="separate"/>
          </w:r>
          <w:r w:rsidR="008A6B07" w:rsidRPr="00166B3A">
            <w:t xml:space="preserve"> [4]</w:t>
          </w:r>
          <w:r w:rsidR="00DA0566"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00399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00399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DA0566" w:rsidRPr="00166B3A">
        <w:fldChar w:fldCharType="begin"/>
      </w:r>
      <w:r w:rsidR="008359C1" w:rsidRPr="00166B3A">
        <w:instrText xml:space="preserve"> REF _Ref274691444 \h </w:instrText>
      </w:r>
      <w:r w:rsidR="00DA0566" w:rsidRPr="00166B3A">
        <w:fldChar w:fldCharType="separate"/>
      </w:r>
      <w:r w:rsidR="008359C1" w:rsidRPr="00166B3A">
        <w:t>Figura II.1</w:t>
      </w:r>
      <w:r w:rsidR="00DA0566"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00399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DA0566" w:rsidRPr="00166B3A">
            <w:fldChar w:fldCharType="begin"/>
          </w:r>
          <w:r w:rsidR="000B4129" w:rsidRPr="00166B3A">
            <w:instrText xml:space="preserve"> CITATION Ros04 \l 3082 </w:instrText>
          </w:r>
          <w:r w:rsidR="00DA0566" w:rsidRPr="00166B3A">
            <w:fldChar w:fldCharType="separate"/>
          </w:r>
          <w:r w:rsidR="008A6B07" w:rsidRPr="00166B3A">
            <w:t>[12]</w:t>
          </w:r>
          <w:r w:rsidR="00DA0566"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DA0566" w:rsidRPr="00166B3A">
            <w:fldChar w:fldCharType="begin"/>
          </w:r>
          <w:r w:rsidR="000B4129" w:rsidRPr="00166B3A">
            <w:instrText xml:space="preserve"> CITATION Ros04 \l 3082 </w:instrText>
          </w:r>
          <w:r w:rsidR="00DA0566" w:rsidRPr="00166B3A">
            <w:fldChar w:fldCharType="separate"/>
          </w:r>
          <w:r w:rsidR="008A6B07" w:rsidRPr="00166B3A">
            <w:t>[12]</w:t>
          </w:r>
          <w:r w:rsidR="00DA0566"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DA0566" w:rsidRPr="00166B3A">
            <w:fldChar w:fldCharType="begin"/>
          </w:r>
          <w:r w:rsidR="002D3D3A" w:rsidRPr="00166B3A">
            <w:instrText xml:space="preserve"> CITATION EAM \l 3082 </w:instrText>
          </w:r>
          <w:r w:rsidR="00DA0566" w:rsidRPr="00166B3A">
            <w:fldChar w:fldCharType="separate"/>
          </w:r>
          <w:r w:rsidR="008A6B07" w:rsidRPr="00166B3A">
            <w:t xml:space="preserve"> [13]</w:t>
          </w:r>
          <w:r w:rsidR="00DA0566"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DA0566" w:rsidRPr="00166B3A">
            <w:fldChar w:fldCharType="begin"/>
          </w:r>
          <w:r w:rsidR="000B4129" w:rsidRPr="00166B3A">
            <w:instrText xml:space="preserve"> CITATION Ban01 \l 3082 </w:instrText>
          </w:r>
          <w:r w:rsidR="00DA0566" w:rsidRPr="00166B3A">
            <w:fldChar w:fldCharType="separate"/>
          </w:r>
          <w:r w:rsidR="008A6B07" w:rsidRPr="00166B3A">
            <w:t>[14]</w:t>
          </w:r>
          <w:r w:rsidR="00DA0566"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DA0566" w:rsidRPr="00166B3A">
            <w:fldChar w:fldCharType="begin"/>
          </w:r>
          <w:r w:rsidR="000B4129" w:rsidRPr="00166B3A">
            <w:instrText xml:space="preserve"> CITATION Cleland07 \l 3082 </w:instrText>
          </w:r>
          <w:r w:rsidR="00DA0566" w:rsidRPr="00166B3A">
            <w:fldChar w:fldCharType="separate"/>
          </w:r>
          <w:r w:rsidR="008A6B07" w:rsidRPr="00166B3A">
            <w:t>[15]</w:t>
          </w:r>
          <w:r w:rsidR="00DA0566"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00399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DA0566" w:rsidRPr="00166B3A">
            <w:fldChar w:fldCharType="begin"/>
          </w:r>
          <w:r w:rsidR="0099565B" w:rsidRPr="00166B3A">
            <w:instrText xml:space="preserve"> CITATION IEE98 \l 3082  </w:instrText>
          </w:r>
          <w:r w:rsidR="00DA0566" w:rsidRPr="00166B3A">
            <w:fldChar w:fldCharType="separate"/>
          </w:r>
          <w:r w:rsidR="008A6B07" w:rsidRPr="00166B3A">
            <w:t xml:space="preserve"> [16]</w:t>
          </w:r>
          <w:r w:rsidR="00DA0566"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DA0566" w:rsidRPr="00166B3A">
            <w:fldChar w:fldCharType="begin"/>
          </w:r>
          <w:r w:rsidR="000B4129" w:rsidRPr="00166B3A">
            <w:instrText xml:space="preserve"> CITATION Cleland07 \l 3082 </w:instrText>
          </w:r>
          <w:r w:rsidR="00DA0566" w:rsidRPr="00166B3A">
            <w:fldChar w:fldCharType="separate"/>
          </w:r>
          <w:r w:rsidR="008A6B07" w:rsidRPr="00166B3A">
            <w:t>[15]</w:t>
          </w:r>
          <w:r w:rsidR="00DA0566"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00399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DA0566" w:rsidRPr="00166B3A">
            <w:fldChar w:fldCharType="begin"/>
          </w:r>
          <w:r w:rsidR="0099565B" w:rsidRPr="00166B3A">
            <w:instrText xml:space="preserve"> CITATION httpcasodeuso \l 3082 </w:instrText>
          </w:r>
          <w:r w:rsidR="00DA0566" w:rsidRPr="00166B3A">
            <w:fldChar w:fldCharType="separate"/>
          </w:r>
          <w:r w:rsidR="008A6B07" w:rsidRPr="00166B3A">
            <w:t xml:space="preserve"> [17]</w:t>
          </w:r>
          <w:r w:rsidR="00DA0566"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00399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DA0566" w:rsidRPr="00166B3A">
            <w:fldChar w:fldCharType="begin"/>
          </w:r>
          <w:r w:rsidRPr="00166B3A">
            <w:instrText xml:space="preserve"> CITATION Bas03 \l 3082 </w:instrText>
          </w:r>
          <w:r w:rsidR="00DA0566" w:rsidRPr="00166B3A">
            <w:fldChar w:fldCharType="separate"/>
          </w:r>
          <w:r w:rsidR="008A6B07" w:rsidRPr="00166B3A">
            <w:t>[10]</w:t>
          </w:r>
          <w:r w:rsidR="00DA0566" w:rsidRPr="00166B3A">
            <w:fldChar w:fldCharType="end"/>
          </w:r>
        </w:sdtContent>
      </w:sdt>
      <w:r w:rsidRPr="00166B3A">
        <w:t>. Un escenario consiste de seis partes</w:t>
      </w:r>
      <w:sdt>
        <w:sdtPr>
          <w:id w:val="4011050"/>
          <w:citation/>
        </w:sdtPr>
        <w:sdtContent>
          <w:r w:rsidR="00DA0566" w:rsidRPr="00166B3A">
            <w:fldChar w:fldCharType="begin"/>
          </w:r>
          <w:r w:rsidRPr="00166B3A">
            <w:instrText xml:space="preserve"> CITATION Bas98 \l 3082  </w:instrText>
          </w:r>
          <w:r w:rsidR="00DA0566" w:rsidRPr="00166B3A">
            <w:fldChar w:fldCharType="separate"/>
          </w:r>
          <w:r w:rsidR="008A6B07" w:rsidRPr="00166B3A">
            <w:t xml:space="preserve"> [4]</w:t>
          </w:r>
          <w:r w:rsidR="00DA0566" w:rsidRPr="00166B3A">
            <w:fldChar w:fldCharType="end"/>
          </w:r>
        </w:sdtContent>
      </w:sdt>
      <w:r w:rsidRPr="00166B3A">
        <w:t xml:space="preserve"> (</w:t>
      </w:r>
      <w:r w:rsidR="008359C1" w:rsidRPr="00166B3A">
        <w:t xml:space="preserve"> </w:t>
      </w:r>
      <w:r w:rsidR="00DA0566" w:rsidRPr="00166B3A">
        <w:fldChar w:fldCharType="begin"/>
      </w:r>
      <w:r w:rsidR="008359C1" w:rsidRPr="00166B3A">
        <w:instrText xml:space="preserve"> REF _Ref274691473 \h </w:instrText>
      </w:r>
      <w:r w:rsidR="00DA0566" w:rsidRPr="00166B3A">
        <w:fldChar w:fldCharType="separate"/>
      </w:r>
      <w:r w:rsidR="008359C1" w:rsidRPr="00166B3A">
        <w:t>Figura II.2</w:t>
      </w:r>
      <w:r w:rsidR="00DA0566" w:rsidRPr="00166B3A">
        <w:fldChar w:fldCharType="end"/>
      </w:r>
      <w:r w:rsidR="00B805F5" w:rsidRPr="00166B3A">
        <w:t>)</w:t>
      </w:r>
      <w:r w:rsidRPr="00166B3A">
        <w:t>:</w:t>
      </w:r>
    </w:p>
    <w:p w:rsidR="00A96746" w:rsidRPr="00166B3A" w:rsidRDefault="00A96746" w:rsidP="00A96746">
      <w:pPr>
        <w:keepNext/>
        <w:ind w:firstLine="360"/>
        <w:jc w:val="center"/>
      </w:pPr>
      <w:r w:rsidRPr="00166B3A">
        <w:rPr>
          <w:lang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2</w:t>
      </w:r>
      <w:r w:rsidR="00DA0566" w:rsidRPr="00166B3A">
        <w:fldChar w:fldCharType="end"/>
      </w:r>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DA0566" w:rsidRPr="00166B3A">
        <w:fldChar w:fldCharType="begin"/>
      </w:r>
      <w:r w:rsidR="008359C1" w:rsidRPr="00166B3A">
        <w:instrText xml:space="preserve"> REF _Ref274689133 \h </w:instrText>
      </w:r>
      <w:r w:rsidR="00DA0566" w:rsidRPr="00166B3A">
        <w:fldChar w:fldCharType="separate"/>
      </w:r>
      <w:r w:rsidR="008359C1" w:rsidRPr="00166B3A">
        <w:t>Figura II.3</w:t>
      </w:r>
      <w:r w:rsidR="00DA0566"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lang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3</w:t>
      </w:r>
      <w:r w:rsidR="00DA0566" w:rsidRPr="00166B3A">
        <w:fldChar w:fldCharType="end"/>
      </w:r>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66B3A" w:rsidRDefault="00A96746" w:rsidP="00A96746">
      <w:pPr>
        <w:ind w:firstLine="360"/>
        <w:jc w:val="both"/>
      </w:pPr>
      <w:r w:rsidRPr="00166B3A">
        <w:t xml:space="preserve">En la </w:t>
      </w:r>
      <w:r w:rsidR="00DA0566" w:rsidRPr="00166B3A">
        <w:fldChar w:fldCharType="begin"/>
      </w:r>
      <w:r w:rsidR="00C77A53" w:rsidRPr="00166B3A">
        <w:instrText xml:space="preserve"> REF _Ref274689115 \h </w:instrText>
      </w:r>
      <w:r w:rsidR="00DA0566" w:rsidRPr="00166B3A">
        <w:fldChar w:fldCharType="separate"/>
      </w:r>
      <w:r w:rsidR="00C77A53" w:rsidRPr="00166B3A">
        <w:t>Figura II.4</w:t>
      </w:r>
      <w:r w:rsidR="00DA0566"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DA0566" w:rsidRPr="00166B3A">
        <w:fldChar w:fldCharType="begin"/>
      </w:r>
      <w:r w:rsidR="00C77A53" w:rsidRPr="00166B3A">
        <w:instrText xml:space="preserve"> REF _Ref274689133 \h </w:instrText>
      </w:r>
      <w:r w:rsidR="00DA0566" w:rsidRPr="00166B3A">
        <w:fldChar w:fldCharType="separate"/>
      </w:r>
      <w:r w:rsidR="00C77A53" w:rsidRPr="00166B3A">
        <w:t>Figura II.3</w:t>
      </w:r>
      <w:r w:rsidR="00DA0566" w:rsidRPr="00166B3A">
        <w:fldChar w:fldCharType="end"/>
      </w:r>
      <w:r w:rsidRPr="00166B3A">
        <w:t xml:space="preserve">. Esto se logra haciendo a cada parte del escenario general específica del sistema en consideración. En este caso, el escenario representado es "An </w:t>
      </w:r>
      <w:r w:rsidRPr="00166B3A">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lang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4</w:t>
      </w:r>
      <w:r w:rsidR="00DA0566" w:rsidRPr="00166B3A">
        <w:fldChar w:fldCharType="end"/>
      </w:r>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00399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00399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DA0566" w:rsidRPr="00166B3A">
            <w:rPr>
              <w:iCs/>
            </w:rPr>
            <w:fldChar w:fldCharType="begin"/>
          </w:r>
          <w:r w:rsidRPr="00166B3A">
            <w:rPr>
              <w:iCs/>
            </w:rPr>
            <w:instrText xml:space="preserve"> CITATION Cleland07 \l 3082 </w:instrText>
          </w:r>
          <w:r w:rsidR="00DA0566" w:rsidRPr="00166B3A">
            <w:rPr>
              <w:iCs/>
            </w:rPr>
            <w:fldChar w:fldCharType="separate"/>
          </w:r>
          <w:r w:rsidRPr="00166B3A">
            <w:t>[15]</w:t>
          </w:r>
          <w:r w:rsidR="00DA0566"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00399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00399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DA0566" w:rsidRPr="00166B3A">
            <w:fldChar w:fldCharType="begin"/>
          </w:r>
          <w:r w:rsidRPr="00166B3A">
            <w:instrText xml:space="preserve"> CITATION Dör03 \l 3082 </w:instrText>
          </w:r>
          <w:r w:rsidR="00DA0566" w:rsidRPr="00166B3A">
            <w:fldChar w:fldCharType="separate"/>
          </w:r>
          <w:r w:rsidR="00AD6DB5" w:rsidRPr="00166B3A">
            <w:t>[18]</w:t>
          </w:r>
          <w:r w:rsidR="00DA0566"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00400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lang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w:t>
      </w:r>
      <w:r w:rsidR="00DA0566" w:rsidRPr="00166B3A">
        <w:fldChar w:fldCharType="end"/>
      </w:r>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asociada con el atributo de calidad. Por ejemplo, el NFR "The database of our new system shall handle 1000 queries per second." limita el atributo de cali</w:t>
      </w:r>
      <w:r w:rsidR="00A012D4" w:rsidRPr="00166B3A">
        <w:rPr>
          <w:lang w:eastAsia="es-ES"/>
        </w:rPr>
        <w:t>d</w:t>
      </w:r>
      <w:r w:rsidRPr="00166B3A">
        <w:rPr>
          <w:lang w:eastAsia="es-ES"/>
        </w:rPr>
        <w:t xml:space="preserve">ad "workload of </w:t>
      </w:r>
      <w:proofErr w:type="gramStart"/>
      <w:r w:rsidRPr="00166B3A">
        <w:rPr>
          <w:lang w:eastAsia="es-ES"/>
        </w:rPr>
        <w:t>database "</w:t>
      </w:r>
      <w:proofErr w:type="gramEnd"/>
      <w:r w:rsidRPr="00166B3A">
        <w:rPr>
          <w:lang w:eastAsia="es-ES"/>
        </w:rPr>
        <w:t>. 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00400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DA0566" w:rsidRPr="00166B3A">
        <w:fldChar w:fldCharType="begin"/>
      </w:r>
      <w:r w:rsidR="00223905" w:rsidRPr="00166B3A">
        <w:instrText xml:space="preserve"> REF _Ref275183506 \h </w:instrText>
      </w:r>
      <w:r w:rsidR="00DA0566" w:rsidRPr="00166B3A">
        <w:fldChar w:fldCharType="separate"/>
      </w:r>
      <w:r w:rsidR="00223905" w:rsidRPr="00166B3A">
        <w:t>Figura III.2</w:t>
      </w:r>
      <w:r w:rsidR="00DA0566"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lang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2</w:t>
      </w:r>
      <w:r w:rsidR="00DA0566" w:rsidRPr="00166B3A">
        <w:fldChar w:fldCharType="end"/>
      </w:r>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sz w:val="16"/>
          <w:szCs w:val="16"/>
          <w:lang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3</w:t>
      </w:r>
      <w:r w:rsidR="00DA0566" w:rsidRPr="00166B3A">
        <w:fldChar w:fldCharType="end"/>
      </w:r>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DA0566" w:rsidRPr="00166B3A">
        <w:fldChar w:fldCharType="begin"/>
      </w:r>
      <w:r w:rsidRPr="00166B3A">
        <w:instrText xml:space="preserve"> REF _Ref270601339 \h  \* MERGEFORMAT </w:instrText>
      </w:r>
      <w:r w:rsidR="00DA0566" w:rsidRPr="00166B3A">
        <w:fldChar w:fldCharType="end"/>
      </w:r>
      <w:r w:rsidR="00DA0566" w:rsidRPr="00166B3A">
        <w:fldChar w:fldCharType="begin"/>
      </w:r>
      <w:r w:rsidR="00223905" w:rsidRPr="00166B3A">
        <w:instrText xml:space="preserve"> REF _Ref274689133 \h </w:instrText>
      </w:r>
      <w:r w:rsidR="00DA0566" w:rsidRPr="00166B3A">
        <w:fldChar w:fldCharType="separate"/>
      </w:r>
      <w:r w:rsidR="00223905" w:rsidRPr="00166B3A">
        <w:t>Figura II.3</w:t>
      </w:r>
      <w:r w:rsidR="00DA0566"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DA0566" w:rsidRPr="00166B3A">
        <w:fldChar w:fldCharType="begin"/>
      </w:r>
      <w:r w:rsidR="00223905" w:rsidRPr="00166B3A">
        <w:instrText xml:space="preserve"> REF _Ref275183591 \h </w:instrText>
      </w:r>
      <w:r w:rsidR="00DA0566" w:rsidRPr="00166B3A">
        <w:fldChar w:fldCharType="separate"/>
      </w:r>
      <w:r w:rsidR="00223905" w:rsidRPr="00166B3A">
        <w:t>Figura III.4</w:t>
      </w:r>
      <w:r w:rsidR="00DA0566"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lang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4</w:t>
      </w:r>
      <w:r w:rsidR="00DA0566" w:rsidRPr="00166B3A">
        <w:fldChar w:fldCharType="end"/>
      </w:r>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00400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DA0566" w:rsidRPr="00166B3A">
            <w:rPr>
              <w:iCs/>
            </w:rPr>
            <w:fldChar w:fldCharType="begin"/>
          </w:r>
          <w:r w:rsidR="00FB72B3" w:rsidRPr="00166B3A">
            <w:rPr>
              <w:iCs/>
            </w:rPr>
            <w:instrText xml:space="preserve"> CITATION Mor02 \l 3082 </w:instrText>
          </w:r>
          <w:r w:rsidR="00DA0566" w:rsidRPr="00166B3A">
            <w:rPr>
              <w:iCs/>
            </w:rPr>
            <w:fldChar w:fldCharType="separate"/>
          </w:r>
          <w:r w:rsidR="00BE4C5A" w:rsidRPr="00166B3A">
            <w:rPr>
              <w:iCs/>
            </w:rPr>
            <w:t xml:space="preserve"> </w:t>
          </w:r>
          <w:r w:rsidR="00BE4C5A" w:rsidRPr="00166B3A">
            <w:t>[19]</w:t>
          </w:r>
          <w:r w:rsidR="00DA0566"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DA0566" w:rsidRPr="00166B3A">
        <w:rPr>
          <w:iCs/>
        </w:rPr>
        <w:fldChar w:fldCharType="begin"/>
      </w:r>
      <w:r w:rsidR="00223905" w:rsidRPr="00166B3A">
        <w:rPr>
          <w:iCs/>
        </w:rPr>
        <w:instrText xml:space="preserve"> REF _Ref275183737 \h </w:instrText>
      </w:r>
      <w:r w:rsidR="00DA0566" w:rsidRPr="00166B3A">
        <w:rPr>
          <w:iCs/>
        </w:rPr>
      </w:r>
      <w:r w:rsidR="00DA0566" w:rsidRPr="00166B3A">
        <w:rPr>
          <w:iCs/>
        </w:rPr>
        <w:fldChar w:fldCharType="separate"/>
      </w:r>
      <w:r w:rsidR="00223905" w:rsidRPr="00166B3A">
        <w:t>Figura III.5</w:t>
      </w:r>
      <w:r w:rsidR="00DA0566"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lang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5</w:t>
      </w:r>
      <w:r w:rsidR="00DA0566" w:rsidRPr="00166B3A">
        <w:fldChar w:fldCharType="end"/>
      </w:r>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DA0566" w:rsidRPr="00166B3A">
        <w:rPr>
          <w:iCs/>
        </w:rPr>
        <w:fldChar w:fldCharType="begin"/>
      </w:r>
      <w:r w:rsidR="00426E6D" w:rsidRPr="00166B3A">
        <w:rPr>
          <w:iCs/>
        </w:rPr>
        <w:instrText xml:space="preserve"> REF _Ref274680952 \n \h </w:instrText>
      </w:r>
      <w:r w:rsidR="00DA0566" w:rsidRPr="00166B3A">
        <w:rPr>
          <w:iCs/>
        </w:rPr>
      </w:r>
      <w:r w:rsidR="00DA0566" w:rsidRPr="00166B3A">
        <w:rPr>
          <w:iCs/>
        </w:rPr>
        <w:fldChar w:fldCharType="separate"/>
      </w:r>
      <w:r w:rsidR="00426E6D" w:rsidRPr="00166B3A">
        <w:rPr>
          <w:iCs/>
        </w:rPr>
        <w:t>II.4.2</w:t>
      </w:r>
      <w:r w:rsidR="00DA0566"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DA0566" w:rsidRPr="00166B3A">
            <w:rPr>
              <w:iCs/>
            </w:rPr>
            <w:fldChar w:fldCharType="begin"/>
          </w:r>
          <w:r w:rsidRPr="00166B3A">
            <w:rPr>
              <w:iCs/>
            </w:rPr>
            <w:instrText xml:space="preserve"> CITATION Chu92 \l 3082 </w:instrText>
          </w:r>
          <w:r w:rsidR="00DA0566" w:rsidRPr="00166B3A">
            <w:rPr>
              <w:iCs/>
            </w:rPr>
            <w:fldChar w:fldCharType="separate"/>
          </w:r>
          <w:r w:rsidRPr="00166B3A">
            <w:t>[20]</w:t>
          </w:r>
          <w:r w:rsidR="00DA0566" w:rsidRPr="00166B3A">
            <w:rPr>
              <w:iCs/>
            </w:rPr>
            <w:fldChar w:fldCharType="end"/>
          </w:r>
        </w:sdtContent>
      </w:sdt>
      <w:r w:rsidRPr="00166B3A">
        <w:rPr>
          <w:iCs/>
        </w:rPr>
        <w:t xml:space="preserve"> y Malan y Bredmeyer </w:t>
      </w:r>
      <w:sdt>
        <w:sdtPr>
          <w:rPr>
            <w:iCs/>
          </w:rPr>
          <w:id w:val="1832983"/>
          <w:citation/>
        </w:sdtPr>
        <w:sdtContent>
          <w:r w:rsidR="00DA0566" w:rsidRPr="00166B3A">
            <w:rPr>
              <w:iCs/>
            </w:rPr>
            <w:fldChar w:fldCharType="begin"/>
          </w:r>
          <w:r w:rsidRPr="00166B3A">
            <w:rPr>
              <w:iCs/>
            </w:rPr>
            <w:instrText xml:space="preserve"> CITATION Mal \l 3082 </w:instrText>
          </w:r>
          <w:r w:rsidR="00DA0566" w:rsidRPr="00166B3A">
            <w:rPr>
              <w:iCs/>
            </w:rPr>
            <w:fldChar w:fldCharType="separate"/>
          </w:r>
          <w:r w:rsidRPr="00166B3A">
            <w:t>[21]</w:t>
          </w:r>
          <w:r w:rsidR="00DA0566" w:rsidRPr="00166B3A">
            <w:rPr>
              <w:iCs/>
            </w:rPr>
            <w:fldChar w:fldCharType="end"/>
          </w:r>
        </w:sdtContent>
      </w:sdt>
      <w:r w:rsidRPr="00166B3A">
        <w:rPr>
          <w:iCs/>
        </w:rPr>
        <w:t xml:space="preserve"> (</w:t>
      </w:r>
      <w:r w:rsidR="00DA0566" w:rsidRPr="00166B3A">
        <w:rPr>
          <w:iCs/>
        </w:rPr>
        <w:fldChar w:fldCharType="begin"/>
      </w:r>
      <w:r w:rsidR="00223905" w:rsidRPr="00166B3A">
        <w:rPr>
          <w:iCs/>
        </w:rPr>
        <w:instrText xml:space="preserve"> REF _Ref275183897 \h </w:instrText>
      </w:r>
      <w:r w:rsidR="00DA0566" w:rsidRPr="00166B3A">
        <w:rPr>
          <w:iCs/>
        </w:rPr>
      </w:r>
      <w:r w:rsidR="00DA0566" w:rsidRPr="00166B3A">
        <w:rPr>
          <w:iCs/>
        </w:rPr>
        <w:fldChar w:fldCharType="separate"/>
      </w:r>
      <w:r w:rsidR="00223905" w:rsidRPr="00166B3A">
        <w:t>Figura III.6</w:t>
      </w:r>
      <w:r w:rsidR="00DA0566"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lang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6</w:t>
      </w:r>
      <w:r w:rsidR="00DA0566" w:rsidRPr="00166B3A">
        <w:fldChar w:fldCharType="end"/>
      </w:r>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DA0566" w:rsidRPr="00166B3A">
        <w:rPr>
          <w:iCs/>
        </w:rPr>
        <w:fldChar w:fldCharType="begin"/>
      </w:r>
      <w:r w:rsidR="00426E6D" w:rsidRPr="00166B3A">
        <w:rPr>
          <w:iCs/>
        </w:rPr>
        <w:instrText xml:space="preserve"> REF _Ref274681021 \h </w:instrText>
      </w:r>
      <w:r w:rsidR="00DA0566" w:rsidRPr="00166B3A">
        <w:rPr>
          <w:iCs/>
        </w:rPr>
      </w:r>
      <w:r w:rsidR="00DA0566" w:rsidRPr="00166B3A">
        <w:rPr>
          <w:iCs/>
        </w:rPr>
        <w:fldChar w:fldCharType="separate"/>
      </w:r>
      <w:r w:rsidR="00426E6D" w:rsidRPr="00166B3A">
        <w:t>Figura III.7</w:t>
      </w:r>
      <w:r w:rsidR="00DA0566"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lang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7</w:t>
      </w:r>
      <w:r w:rsidR="00DA0566" w:rsidRPr="00166B3A">
        <w:fldChar w:fldCharType="end"/>
      </w:r>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00400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DA0566" w:rsidRPr="00166B3A">
            <w:rPr>
              <w:iCs/>
            </w:rPr>
            <w:fldChar w:fldCharType="begin"/>
          </w:r>
          <w:r w:rsidRPr="00166B3A">
            <w:rPr>
              <w:iCs/>
            </w:rPr>
            <w:instrText xml:space="preserve"> CITATION Cas10 \l 3082 </w:instrText>
          </w:r>
          <w:r w:rsidR="00DA0566" w:rsidRPr="00166B3A">
            <w:rPr>
              <w:iCs/>
            </w:rPr>
            <w:fldChar w:fldCharType="separate"/>
          </w:r>
          <w:r w:rsidRPr="00166B3A">
            <w:rPr>
              <w:iCs/>
            </w:rPr>
            <w:t xml:space="preserve"> </w:t>
          </w:r>
          <w:r w:rsidRPr="00166B3A">
            <w:t>[22]</w:t>
          </w:r>
          <w:r w:rsidR="00DA0566"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00400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DA0566" w:rsidRPr="00166B3A">
            <w:rPr>
              <w:iCs/>
            </w:rPr>
            <w:fldChar w:fldCharType="begin"/>
          </w:r>
          <w:r w:rsidRPr="00166B3A">
            <w:rPr>
              <w:iCs/>
            </w:rPr>
            <w:instrText xml:space="preserve"> CITATION Cleland07 \l 3082 </w:instrText>
          </w:r>
          <w:r w:rsidR="00DA0566" w:rsidRPr="00166B3A">
            <w:rPr>
              <w:iCs/>
            </w:rPr>
            <w:fldChar w:fldCharType="separate"/>
          </w:r>
          <w:r w:rsidRPr="00166B3A">
            <w:t>[15]</w:t>
          </w:r>
          <w:r w:rsidR="00DA0566"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DA0566" w:rsidRPr="00166B3A">
        <w:rPr>
          <w:iCs/>
        </w:rPr>
        <w:fldChar w:fldCharType="begin"/>
      </w:r>
      <w:r w:rsidR="00C45AF8" w:rsidRPr="00166B3A">
        <w:rPr>
          <w:iCs/>
        </w:rPr>
        <w:instrText xml:space="preserve"> REF _Ref274681253 \h </w:instrText>
      </w:r>
      <w:r w:rsidR="00DA0566" w:rsidRPr="00166B3A">
        <w:rPr>
          <w:iCs/>
        </w:rPr>
      </w:r>
      <w:r w:rsidR="00DA0566" w:rsidRPr="00166B3A">
        <w:rPr>
          <w:iCs/>
        </w:rPr>
        <w:fldChar w:fldCharType="separate"/>
      </w:r>
      <w:r w:rsidR="00C45AF8" w:rsidRPr="00166B3A">
        <w:t>Figura III.8</w:t>
      </w:r>
      <w:r w:rsidR="00DA0566" w:rsidRPr="00166B3A">
        <w:rPr>
          <w:iCs/>
        </w:rPr>
        <w:fldChar w:fldCharType="end"/>
      </w:r>
      <w:r w:rsidR="00DA0566" w:rsidRPr="00166B3A">
        <w:rPr>
          <w:iCs/>
        </w:rPr>
        <w:fldChar w:fldCharType="begin"/>
      </w:r>
      <w:r w:rsidRPr="00166B3A">
        <w:rPr>
          <w:iCs/>
        </w:rPr>
        <w:instrText xml:space="preserve"> REF _Ref272061460 \h </w:instrText>
      </w:r>
      <w:r w:rsidR="00DA0566" w:rsidRPr="00166B3A">
        <w:rPr>
          <w:iCs/>
        </w:rPr>
      </w:r>
      <w:r w:rsidR="00DA0566"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lang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8</w:t>
      </w:r>
      <w:r w:rsidR="00DA0566" w:rsidRPr="00166B3A">
        <w:fldChar w:fldCharType="end"/>
      </w:r>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00400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DA0566" w:rsidRPr="00166B3A">
        <w:rPr>
          <w:iCs/>
        </w:rPr>
        <w:fldChar w:fldCharType="begin"/>
      </w:r>
      <w:r w:rsidR="00C45AF8" w:rsidRPr="00166B3A">
        <w:rPr>
          <w:iCs/>
        </w:rPr>
        <w:instrText xml:space="preserve"> REF _Ref274681253 \h </w:instrText>
      </w:r>
      <w:r w:rsidR="00DA0566" w:rsidRPr="00166B3A">
        <w:rPr>
          <w:iCs/>
        </w:rPr>
      </w:r>
      <w:r w:rsidR="00DA0566" w:rsidRPr="00166B3A">
        <w:rPr>
          <w:iCs/>
        </w:rPr>
        <w:fldChar w:fldCharType="separate"/>
      </w:r>
      <w:r w:rsidR="000A2656" w:rsidRPr="00166B3A">
        <w:t>Figura III.8</w:t>
      </w:r>
      <w:r w:rsidR="00DA0566"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lang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9</w:t>
      </w:r>
      <w:r w:rsidR="00DA0566" w:rsidRPr="00166B3A">
        <w:fldChar w:fldCharType="end"/>
      </w:r>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DA0566" w:rsidRPr="00166B3A">
        <w:rPr>
          <w:iCs/>
        </w:rPr>
        <w:fldChar w:fldCharType="begin"/>
      </w:r>
      <w:r w:rsidR="00C45AF8" w:rsidRPr="00166B3A">
        <w:rPr>
          <w:iCs/>
        </w:rPr>
        <w:instrText xml:space="preserve"> REF _Ref274681411 \h </w:instrText>
      </w:r>
      <w:r w:rsidR="00DA0566" w:rsidRPr="00166B3A">
        <w:rPr>
          <w:iCs/>
        </w:rPr>
      </w:r>
      <w:r w:rsidR="00DA0566" w:rsidRPr="00166B3A">
        <w:rPr>
          <w:iCs/>
        </w:rPr>
        <w:fldChar w:fldCharType="separate"/>
      </w:r>
      <w:r w:rsidR="000A2656" w:rsidRPr="00166B3A">
        <w:t>Figura III.9</w:t>
      </w:r>
      <w:r w:rsidR="00DA0566"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DA0566" w:rsidRPr="00166B3A">
            <w:rPr>
              <w:iCs/>
            </w:rPr>
            <w:fldChar w:fldCharType="begin"/>
          </w:r>
          <w:r w:rsidRPr="00166B3A">
            <w:rPr>
              <w:iCs/>
            </w:rPr>
            <w:instrText xml:space="preserve"> CITATION Cleland07 \l 3082 </w:instrText>
          </w:r>
          <w:r w:rsidR="00DA0566" w:rsidRPr="00166B3A">
            <w:rPr>
              <w:iCs/>
            </w:rPr>
            <w:fldChar w:fldCharType="separate"/>
          </w:r>
          <w:r w:rsidRPr="00166B3A">
            <w:t>[15]</w:t>
          </w:r>
          <w:r w:rsidR="00DA0566"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00400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00400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DA0566" w:rsidRPr="00166B3A">
            <w:rPr>
              <w:iCs/>
            </w:rPr>
            <w:fldChar w:fldCharType="begin"/>
          </w:r>
          <w:r w:rsidRPr="00166B3A">
            <w:rPr>
              <w:iCs/>
            </w:rPr>
            <w:instrText xml:space="preserve"> CITATION Par07 \l 3082 </w:instrText>
          </w:r>
          <w:r w:rsidR="00DA0566" w:rsidRPr="00166B3A">
            <w:rPr>
              <w:iCs/>
            </w:rPr>
            <w:fldChar w:fldCharType="separate"/>
          </w:r>
          <w:r w:rsidRPr="00166B3A">
            <w:rPr>
              <w:iCs/>
            </w:rPr>
            <w:t xml:space="preserve"> </w:t>
          </w:r>
          <w:r w:rsidRPr="00166B3A">
            <w:t>[23]</w:t>
          </w:r>
          <w:r w:rsidR="00DA0566"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lang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0</w:t>
      </w:r>
      <w:r w:rsidR="00DA0566" w:rsidRPr="00166B3A">
        <w:fldChar w:fldCharType="end"/>
      </w:r>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DA0566" w:rsidRPr="00166B3A">
        <w:rPr>
          <w:iCs/>
        </w:rPr>
        <w:fldChar w:fldCharType="begin"/>
      </w:r>
      <w:r w:rsidR="00C45AF8" w:rsidRPr="00166B3A">
        <w:rPr>
          <w:iCs/>
        </w:rPr>
        <w:instrText xml:space="preserve"> REF _Ref274681625 \h </w:instrText>
      </w:r>
      <w:r w:rsidR="00DA0566" w:rsidRPr="00166B3A">
        <w:rPr>
          <w:iCs/>
        </w:rPr>
      </w:r>
      <w:r w:rsidR="00DA0566" w:rsidRPr="00166B3A">
        <w:rPr>
          <w:iCs/>
        </w:rPr>
        <w:fldChar w:fldCharType="separate"/>
      </w:r>
      <w:r w:rsidR="00C45AF8" w:rsidRPr="00166B3A">
        <w:t>Figura III.10</w:t>
      </w:r>
      <w:r w:rsidR="00DA0566"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DA0566" w:rsidRPr="00166B3A">
            <w:rPr>
              <w:iCs/>
            </w:rPr>
            <w:fldChar w:fldCharType="begin"/>
          </w:r>
          <w:r w:rsidRPr="00166B3A">
            <w:rPr>
              <w:iCs/>
            </w:rPr>
            <w:instrText xml:space="preserve"> CITATION Bri95 \l 3082 </w:instrText>
          </w:r>
          <w:r w:rsidR="00DA0566" w:rsidRPr="00166B3A">
            <w:rPr>
              <w:iCs/>
            </w:rPr>
            <w:fldChar w:fldCharType="separate"/>
          </w:r>
          <w:r w:rsidR="00677408" w:rsidRPr="00166B3A">
            <w:rPr>
              <w:iCs/>
            </w:rPr>
            <w:t xml:space="preserve"> </w:t>
          </w:r>
          <w:r w:rsidR="00677408" w:rsidRPr="00166B3A">
            <w:t>[24]</w:t>
          </w:r>
          <w:r w:rsidR="00DA0566"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00400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DA0566" w:rsidRPr="00166B3A">
            <w:fldChar w:fldCharType="begin"/>
          </w:r>
          <w:r w:rsidRPr="00166B3A">
            <w:instrText xml:space="preserve"> CITATION Cas10 \l 3082 </w:instrText>
          </w:r>
          <w:r w:rsidR="00DA0566" w:rsidRPr="00166B3A">
            <w:fldChar w:fldCharType="separate"/>
          </w:r>
          <w:r w:rsidR="00677408" w:rsidRPr="00166B3A">
            <w:t>[22]</w:t>
          </w:r>
          <w:r w:rsidR="00DA0566"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lang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II</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1</w:t>
      </w:r>
      <w:r w:rsidR="00DA0566" w:rsidRPr="00166B3A">
        <w:fldChar w:fldCharType="end"/>
      </w:r>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DA0566" w:rsidRPr="00166B3A">
        <w:fldChar w:fldCharType="begin"/>
      </w:r>
      <w:r w:rsidR="000A2656" w:rsidRPr="00166B3A">
        <w:instrText xml:space="preserve"> REF _Ref274681763 \h </w:instrText>
      </w:r>
      <w:r w:rsidR="00DA0566" w:rsidRPr="00166B3A">
        <w:fldChar w:fldCharType="separate"/>
      </w:r>
      <w:r w:rsidR="000A2656" w:rsidRPr="00166B3A">
        <w:t>Figura III.11</w:t>
      </w:r>
      <w:r w:rsidR="00DA0566"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00400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DA0566" w:rsidRPr="00166B3A">
            <w:fldChar w:fldCharType="begin"/>
          </w:r>
          <w:r w:rsidR="00B60453" w:rsidRPr="00166B3A">
            <w:instrText xml:space="preserve"> CITATION Mor02 \l 1034 </w:instrText>
          </w:r>
          <w:r w:rsidR="00DA0566" w:rsidRPr="00166B3A">
            <w:fldChar w:fldCharType="separate"/>
          </w:r>
          <w:r w:rsidR="00B60453" w:rsidRPr="00166B3A">
            <w:t xml:space="preserve"> [19]</w:t>
          </w:r>
          <w:r w:rsidR="00DA0566"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DA0566" w:rsidRPr="00166B3A">
            <w:fldChar w:fldCharType="begin"/>
          </w:r>
          <w:r w:rsidR="00B60453" w:rsidRPr="00166B3A">
            <w:instrText xml:space="preserve"> CITATION Cleland07 \l 1034 </w:instrText>
          </w:r>
          <w:r w:rsidR="00DA0566" w:rsidRPr="00166B3A">
            <w:fldChar w:fldCharType="separate"/>
          </w:r>
          <w:r w:rsidR="00B60453" w:rsidRPr="00166B3A">
            <w:t xml:space="preserve"> [15]</w:t>
          </w:r>
          <w:r w:rsidR="00DA0566"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00401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004011"/>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DA0566" w:rsidRPr="00166B3A">
        <w:fldChar w:fldCharType="begin"/>
      </w:r>
      <w:r w:rsidR="00C77A53" w:rsidRPr="00166B3A">
        <w:instrText xml:space="preserve"> REF _Ref274689367 \h </w:instrText>
      </w:r>
      <w:r w:rsidR="00DA0566" w:rsidRPr="00166B3A">
        <w:fldChar w:fldCharType="separate"/>
      </w:r>
      <w:r w:rsidR="00C77A53" w:rsidRPr="00166B3A">
        <w:t>Figura IV.1</w:t>
      </w:r>
      <w:r w:rsidR="00DA0566"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5pt;height:334.65pt" o:ole="">
            <v:imagedata r:id="rId27" o:title=""/>
          </v:shape>
          <o:OLEObject Type="Embed" ProgID="Visio.Drawing.11" ShapeID="_x0000_i1032" DrawAspect="Content" ObjectID="_1349026743" r:id="rId28"/>
        </w:object>
      </w:r>
    </w:p>
    <w:p w:rsidR="00F1161C" w:rsidRPr="00166B3A" w:rsidRDefault="00F1161C" w:rsidP="00F1161C">
      <w:pPr>
        <w:pStyle w:val="Epgrafe"/>
        <w:jc w:val="center"/>
      </w:pPr>
      <w:bookmarkStart w:id="125" w:name="_Toc275004086"/>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w:t>
      </w:r>
      <w:r w:rsidR="00DA0566" w:rsidRPr="00166B3A">
        <w:fldChar w:fldCharType="end"/>
      </w:r>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DA0566" w:rsidRPr="00166B3A">
            <w:fldChar w:fldCharType="begin"/>
          </w:r>
          <w:r w:rsidRPr="00166B3A">
            <w:instrText xml:space="preserve"> CITATION Fun \l 3082 </w:instrText>
          </w:r>
          <w:r w:rsidR="00DA0566" w:rsidRPr="00166B3A">
            <w:fldChar w:fldCharType="separate"/>
          </w:r>
          <w:r w:rsidR="008A6B07" w:rsidRPr="00166B3A">
            <w:t xml:space="preserve"> [25]</w:t>
          </w:r>
          <w:r w:rsidR="00DA0566"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00401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DA0566" w:rsidRPr="00166B3A">
            <w:fldChar w:fldCharType="begin"/>
          </w:r>
          <w:r w:rsidRPr="00166B3A">
            <w:instrText xml:space="preserve"> CITATION Haa05 \l 3082 </w:instrText>
          </w:r>
          <w:r w:rsidR="00DA0566" w:rsidRPr="00166B3A">
            <w:fldChar w:fldCharType="separate"/>
          </w:r>
          <w:r w:rsidR="008A6B07" w:rsidRPr="00166B3A">
            <w:t>[26]</w:t>
          </w:r>
          <w:r w:rsidR="00DA0566"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DA0566" w:rsidRPr="00166B3A">
            <w:fldChar w:fldCharType="begin"/>
          </w:r>
          <w:r w:rsidRPr="00166B3A">
            <w:instrText xml:space="preserve"> CITATION Rag09 \l 3082 </w:instrText>
          </w:r>
          <w:r w:rsidR="00DA0566" w:rsidRPr="00166B3A">
            <w:fldChar w:fldCharType="separate"/>
          </w:r>
          <w:r w:rsidR="008A6B07" w:rsidRPr="00166B3A">
            <w:t>[27]</w:t>
          </w:r>
          <w:r w:rsidR="00DA0566"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DA0566" w:rsidRPr="00166B3A">
            <w:fldChar w:fldCharType="begin"/>
          </w:r>
          <w:r w:rsidRPr="00166B3A">
            <w:instrText xml:space="preserve"> CITATION UML97 \l 3082 </w:instrText>
          </w:r>
          <w:r w:rsidR="00DA0566" w:rsidRPr="00166B3A">
            <w:fldChar w:fldCharType="separate"/>
          </w:r>
          <w:r w:rsidR="008A6B07" w:rsidRPr="00166B3A">
            <w:t>[28]</w:t>
          </w:r>
          <w:r w:rsidR="00DA0566"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5pt" o:ole="">
            <v:imagedata r:id="rId29" o:title=""/>
          </v:shape>
          <o:OLEObject Type="Embed" ProgID="Visio.Drawing.11" ShapeID="_x0000_i1033" DrawAspect="Content" ObjectID="_1349026744" r:id="rId30"/>
        </w:object>
      </w:r>
    </w:p>
    <w:p w:rsidR="00F1161C" w:rsidRPr="00166B3A" w:rsidRDefault="00F1161C" w:rsidP="00F1161C">
      <w:pPr>
        <w:pStyle w:val="Epgrafe"/>
        <w:jc w:val="center"/>
      </w:pPr>
      <w:bookmarkStart w:id="128" w:name="_Toc275004087"/>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2</w:t>
      </w:r>
      <w:r w:rsidR="00DA0566" w:rsidRPr="00166B3A">
        <w:fldChar w:fldCharType="end"/>
      </w:r>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00401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2.1pt;height:183.75pt" o:ole="">
            <v:imagedata r:id="rId31" o:title=""/>
          </v:shape>
          <o:OLEObject Type="Embed" ProgID="Visio.Drawing.11" ShapeID="_x0000_i1034" DrawAspect="Content" ObjectID="_1349026745" r:id="rId32"/>
        </w:object>
      </w:r>
    </w:p>
    <w:p w:rsidR="00F1161C" w:rsidRPr="00166B3A" w:rsidRDefault="00F1161C" w:rsidP="00F1161C">
      <w:pPr>
        <w:pStyle w:val="Epgrafe"/>
        <w:jc w:val="center"/>
      </w:pPr>
      <w:bookmarkStart w:id="131" w:name="_Toc275004088"/>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3</w:t>
      </w:r>
      <w:r w:rsidR="00DA0566" w:rsidRPr="00166B3A">
        <w:fldChar w:fldCharType="end"/>
      </w:r>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DA0566" w:rsidRPr="00166B3A">
        <w:fldChar w:fldCharType="begin"/>
      </w:r>
      <w:r w:rsidR="00C77A53" w:rsidRPr="00166B3A">
        <w:instrText xml:space="preserve"> REF _Ref274689470 \h </w:instrText>
      </w:r>
      <w:r w:rsidR="00DA0566" w:rsidRPr="00166B3A">
        <w:fldChar w:fldCharType="separate"/>
      </w:r>
      <w:r w:rsidR="00783CCE" w:rsidRPr="00166B3A">
        <w:t>Tabla IV</w:t>
      </w:r>
      <w:r w:rsidR="00783CCE" w:rsidRPr="00166B3A">
        <w:noBreakHyphen/>
        <w:t>1</w:t>
      </w:r>
      <w:r w:rsidR="00DA0566" w:rsidRPr="00166B3A">
        <w:fldChar w:fldCharType="end"/>
      </w:r>
      <w:r w:rsidR="0002377C" w:rsidRPr="00166B3A">
        <w:t xml:space="preserve"> y en </w:t>
      </w:r>
      <w:r w:rsidR="00DA0566" w:rsidRPr="00166B3A">
        <w:fldChar w:fldCharType="begin"/>
      </w:r>
      <w:r w:rsidR="0002377C" w:rsidRPr="00166B3A">
        <w:instrText xml:space="preserve"> REF _Ref274689629 \h </w:instrText>
      </w:r>
      <w:r w:rsidR="00DA0566" w:rsidRPr="00166B3A">
        <w:fldChar w:fldCharType="separate"/>
      </w:r>
      <w:r w:rsidR="00783CCE" w:rsidRPr="00166B3A">
        <w:t>Tabla IV</w:t>
      </w:r>
      <w:r w:rsidR="00783CCE" w:rsidRPr="00166B3A">
        <w:noBreakHyphen/>
        <w:t>2</w:t>
      </w:r>
      <w:r w:rsidR="00DA0566"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DA0566" w:rsidRPr="00166B3A">
        <w:fldChar w:fldCharType="begin"/>
      </w:r>
      <w:r w:rsidR="00C77A53" w:rsidRPr="00166B3A">
        <w:instrText xml:space="preserve"> REF _Ref274689498 \h </w:instrText>
      </w:r>
      <w:r w:rsidR="00DA0566" w:rsidRPr="00166B3A">
        <w:fldChar w:fldCharType="separate"/>
      </w:r>
      <w:r w:rsidR="00C77A53" w:rsidRPr="00166B3A">
        <w:t>Tabla IV.3</w:t>
      </w:r>
      <w:r w:rsidR="00DA0566"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66B3A" w:rsidRDefault="00F1161C" w:rsidP="00F1161C">
            <w:pPr>
              <w:keepNext/>
              <w:spacing w:after="0" w:line="240" w:lineRule="auto"/>
              <w:jc w:val="both"/>
            </w:pPr>
            <w:r w:rsidRPr="00166B3A">
              <w:rPr>
                <w:rStyle w:val="shorttext"/>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w:t>
      </w:r>
      <w:r w:rsidR="00DA0566" w:rsidRPr="00166B3A">
        <w:fldChar w:fldCharType="end"/>
      </w:r>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w:t>
      </w:r>
      <w:r w:rsidR="00DA0566" w:rsidRPr="00166B3A">
        <w:fldChar w:fldCharType="end"/>
      </w:r>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9&gt;, &lt;tipo, early aspect&gt;,&lt;sección, name&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0&gt;, &lt;tipo, early aspect&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1&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2&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w:t>
      </w:r>
      <w:r w:rsidR="00DA0566" w:rsidRPr="00166B3A">
        <w:fldChar w:fldCharType="end"/>
      </w:r>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00401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9pt;height:386.5pt" o:ole="">
            <v:imagedata r:id="rId33" o:title=""/>
          </v:shape>
          <o:OLEObject Type="Embed" ProgID="Visio.Drawing.11" ShapeID="_x0000_i1035" DrawAspect="Content" ObjectID="_1349026746" r:id="rId34"/>
        </w:object>
      </w:r>
    </w:p>
    <w:p w:rsidR="00F1161C" w:rsidRPr="00166B3A" w:rsidRDefault="00F1161C" w:rsidP="00F1161C">
      <w:pPr>
        <w:pStyle w:val="Epgrafe"/>
        <w:jc w:val="center"/>
      </w:pPr>
      <w:bookmarkStart w:id="143" w:name="_Toc275004089"/>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4</w:t>
      </w:r>
      <w:r w:rsidR="00DA0566" w:rsidRPr="00166B3A">
        <w:fldChar w:fldCharType="end"/>
      </w:r>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DA0566" w:rsidRPr="00166B3A">
            <w:fldChar w:fldCharType="begin"/>
          </w:r>
          <w:r w:rsidRPr="00166B3A">
            <w:instrText xml:space="preserve"> CITATION Bus96 \l 3082 </w:instrText>
          </w:r>
          <w:r w:rsidR="00DA0566" w:rsidRPr="00166B3A">
            <w:fldChar w:fldCharType="separate"/>
          </w:r>
          <w:r w:rsidR="008A6B07" w:rsidRPr="00166B3A">
            <w:t>[6]</w:t>
          </w:r>
          <w:r w:rsidR="00DA0566"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00401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DA0566" w:rsidRPr="00166B3A">
        <w:fldChar w:fldCharType="begin"/>
      </w:r>
      <w:r w:rsidR="00783CCE" w:rsidRPr="00166B3A">
        <w:instrText xml:space="preserve"> REF _Ref274689498 \h </w:instrText>
      </w:r>
      <w:r w:rsidR="00DA0566" w:rsidRPr="00166B3A">
        <w:fldChar w:fldCharType="separate"/>
      </w:r>
      <w:r w:rsidR="00783CCE" w:rsidRPr="00166B3A">
        <w:t>Tabla IV</w:t>
      </w:r>
      <w:r w:rsidR="00783CCE" w:rsidRPr="00166B3A">
        <w:noBreakHyphen/>
        <w:t>3</w:t>
      </w:r>
      <w:r w:rsidR="00DA0566" w:rsidRPr="00166B3A">
        <w:fldChar w:fldCharType="end"/>
      </w:r>
      <w:r w:rsidRPr="00166B3A">
        <w:t>, sólo se modifican los caracteres en mayúscula de las palabras de los tokens. En la</w:t>
      </w:r>
      <w:r w:rsidR="008B427E" w:rsidRPr="00166B3A">
        <w:t xml:space="preserve"> </w:t>
      </w:r>
      <w:r w:rsidR="00DA0566" w:rsidRPr="00166B3A">
        <w:fldChar w:fldCharType="begin"/>
      </w:r>
      <w:r w:rsidR="008B427E" w:rsidRPr="00166B3A">
        <w:instrText xml:space="preserve"> REF _Ref274678329 \h </w:instrText>
      </w:r>
      <w:r w:rsidR="00DA0566" w:rsidRPr="00166B3A">
        <w:fldChar w:fldCharType="separate"/>
      </w:r>
      <w:r w:rsidR="008B427E" w:rsidRPr="00166B3A">
        <w:t>Tabla IV.4</w:t>
      </w:r>
      <w:r w:rsidR="00DA0566"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9&gt;, &lt;tipo, early aspect&gt;,&lt;sección, name&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0&gt;, &lt;tipo, early aspect&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1&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2&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783CCE" w:rsidRPr="00166B3A">
        <w:t>4</w:t>
      </w:r>
      <w:r w:rsidR="00DA0566" w:rsidRPr="00166B3A">
        <w:fldChar w:fldCharType="end"/>
      </w:r>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00401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DA0566" w:rsidRPr="00166B3A">
        <w:fldChar w:fldCharType="begin"/>
      </w:r>
      <w:r w:rsidR="008B427E" w:rsidRPr="00166B3A">
        <w:instrText xml:space="preserve"> REF _Ref274678424 \h </w:instrText>
      </w:r>
      <w:r w:rsidR="00DA0566" w:rsidRPr="00166B3A">
        <w:fldChar w:fldCharType="separate"/>
      </w:r>
      <w:r w:rsidR="00783CCE" w:rsidRPr="00166B3A">
        <w:t>Tabla IV</w:t>
      </w:r>
      <w:r w:rsidR="00783CCE" w:rsidRPr="00166B3A">
        <w:noBreakHyphen/>
        <w:t>5</w:t>
      </w:r>
      <w:r w:rsidR="00DA0566" w:rsidRPr="00166B3A">
        <w:fldChar w:fldCharType="end"/>
      </w:r>
      <w:r w:rsidR="008B427E" w:rsidRPr="00166B3A">
        <w:t xml:space="preserve"> </w:t>
      </w:r>
      <w:r w:rsidRPr="00166B3A">
        <w:t xml:space="preserve">muestra el estado de los tokens de la </w:t>
      </w:r>
      <w:r w:rsidR="00DA0566" w:rsidRPr="00166B3A">
        <w:fldChar w:fldCharType="begin"/>
      </w:r>
      <w:r w:rsidR="008B427E" w:rsidRPr="00166B3A">
        <w:instrText xml:space="preserve"> REF _Ref274678329 \h </w:instrText>
      </w:r>
      <w:r w:rsidR="00DA0566" w:rsidRPr="00166B3A">
        <w:fldChar w:fldCharType="separate"/>
      </w:r>
      <w:r w:rsidR="00783CCE" w:rsidRPr="00166B3A">
        <w:t>Tabla IV</w:t>
      </w:r>
      <w:r w:rsidR="00783CCE" w:rsidRPr="00166B3A">
        <w:noBreakHyphen/>
        <w:t>4</w:t>
      </w:r>
      <w:r w:rsidR="00DA0566"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9&gt;, &lt;tipo, early aspect&gt;,&lt;sección, name&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0&gt;, &lt;tipo, early aspect&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1&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2&gt;, &lt;tipo, early aspect &gt;,&lt;sección, pair&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5</w:t>
      </w:r>
      <w:r w:rsidR="00DA0566" w:rsidRPr="00166B3A">
        <w:fldChar w:fldCharType="end"/>
      </w:r>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00401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DA0566" w:rsidRPr="00166B3A">
            <w:fldChar w:fldCharType="begin"/>
          </w:r>
          <w:r w:rsidRPr="00166B3A">
            <w:instrText xml:space="preserve"> CITATION httpstem \l 3082  </w:instrText>
          </w:r>
          <w:r w:rsidR="00DA0566" w:rsidRPr="00166B3A">
            <w:fldChar w:fldCharType="separate"/>
          </w:r>
          <w:r w:rsidR="008A6B07" w:rsidRPr="00166B3A">
            <w:t xml:space="preserve"> [29]</w:t>
          </w:r>
          <w:r w:rsidR="00DA0566"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DA0566" w:rsidRPr="00166B3A">
            <w:fldChar w:fldCharType="begin"/>
          </w:r>
          <w:r w:rsidRPr="00166B3A">
            <w:instrText xml:space="preserve"> CITATION Off \l 3082 </w:instrText>
          </w:r>
          <w:r w:rsidR="00DA0566" w:rsidRPr="00166B3A">
            <w:fldChar w:fldCharType="separate"/>
          </w:r>
          <w:r w:rsidR="008A6B07" w:rsidRPr="00166B3A">
            <w:t xml:space="preserve"> [30]</w:t>
          </w:r>
          <w:r w:rsidR="00DA0566"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DA0566" w:rsidRPr="00166B3A">
        <w:fldChar w:fldCharType="begin"/>
      </w:r>
      <w:r w:rsidR="008B427E" w:rsidRPr="00166B3A">
        <w:instrText xml:space="preserve"> REF _Ref274678424 \h </w:instrText>
      </w:r>
      <w:r w:rsidR="00DA0566" w:rsidRPr="00166B3A">
        <w:fldChar w:fldCharType="separate"/>
      </w:r>
      <w:r w:rsidR="00783CCE" w:rsidRPr="00166B3A">
        <w:t>Tabla IV</w:t>
      </w:r>
      <w:r w:rsidR="00783CCE" w:rsidRPr="00166B3A">
        <w:noBreakHyphen/>
        <w:t>5</w:t>
      </w:r>
      <w:r w:rsidR="00DA0566" w:rsidRPr="00166B3A">
        <w:fldChar w:fldCharType="end"/>
      </w:r>
      <w:r w:rsidRPr="00166B3A">
        <w:t xml:space="preserve">, se modifican las palabras de los tokens, llevando cada una de ellas a su raíz. En la </w:t>
      </w:r>
      <w:r w:rsidR="00DA0566" w:rsidRPr="00166B3A">
        <w:fldChar w:fldCharType="begin"/>
      </w:r>
      <w:r w:rsidR="008B427E" w:rsidRPr="00166B3A">
        <w:instrText xml:space="preserve"> REF _Ref274678534 \h </w:instrText>
      </w:r>
      <w:r w:rsidR="00DA0566" w:rsidRPr="00166B3A">
        <w:fldChar w:fldCharType="separate"/>
      </w:r>
      <w:r w:rsidR="00783CCE" w:rsidRPr="00166B3A">
        <w:t>Tabla IV</w:t>
      </w:r>
      <w:r w:rsidR="00783CCE" w:rsidRPr="00166B3A">
        <w:noBreakHyphen/>
        <w:t>6</w:t>
      </w:r>
      <w:r w:rsidR="00DA0566"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9&gt;, &lt;tipo, early aspect&gt;,&lt;sección, 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0&gt;, &lt;tipo, early aspect&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1&gt;, &lt;tipo, early aspect &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2&gt;, &lt;tipo, early aspect &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6</w:t>
      </w:r>
      <w:r w:rsidR="00DA0566" w:rsidRPr="00166B3A">
        <w:fldChar w:fldCharType="end"/>
      </w:r>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00401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DA0566" w:rsidRPr="00166B3A">
        <w:fldChar w:fldCharType="begin"/>
      </w:r>
      <w:r w:rsidR="008B427E" w:rsidRPr="00166B3A">
        <w:instrText xml:space="preserve"> REF _Ref274678587 \h </w:instrText>
      </w:r>
      <w:r w:rsidR="00DA0566" w:rsidRPr="00166B3A">
        <w:fldChar w:fldCharType="separate"/>
      </w:r>
      <w:r w:rsidR="00783CCE" w:rsidRPr="00166B3A">
        <w:t>Tabla IV</w:t>
      </w:r>
      <w:r w:rsidR="00783CCE" w:rsidRPr="00166B3A">
        <w:noBreakHyphen/>
        <w:t>7</w:t>
      </w:r>
      <w:r w:rsidR="00DA0566"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9&gt;, &lt;tipo, early aspect&gt;,&lt;sección, 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0&gt;, &lt;tipo, early aspect&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1&gt;, &lt;tipo, early aspect &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2&gt;, &lt;tipo, early aspect &gt;,&lt;sección, pair&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7</w:t>
      </w:r>
      <w:r w:rsidR="00DA0566" w:rsidRPr="00166B3A">
        <w:fldChar w:fldCharType="end"/>
      </w:r>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00401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DA0566" w:rsidRPr="00166B3A">
        <w:fldChar w:fldCharType="begin"/>
      </w:r>
      <w:r w:rsidRPr="00166B3A">
        <w:instrText xml:space="preserve"> REF _Ref269245369 \h </w:instrText>
      </w:r>
      <w:r w:rsidR="00DA0566" w:rsidRPr="00166B3A">
        <w:fldChar w:fldCharType="separate"/>
      </w:r>
      <w:r w:rsidR="00B8218B" w:rsidRPr="00166B3A">
        <w:t>Tabla IV</w:t>
      </w:r>
      <w:r w:rsidR="00B8218B" w:rsidRPr="00166B3A">
        <w:noBreakHyphen/>
        <w:t>8</w:t>
      </w:r>
      <w:r w:rsidR="00DA0566"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DA0566" w:rsidRPr="00166B3A">
        <w:fldChar w:fldCharType="begin"/>
      </w:r>
      <w:r w:rsidRPr="00166B3A">
        <w:instrText xml:space="preserve"> REF _Ref269245369 \h </w:instrText>
      </w:r>
      <w:r w:rsidR="00DA0566" w:rsidRPr="00166B3A">
        <w:fldChar w:fldCharType="separate"/>
      </w:r>
      <w:r w:rsidR="00783CCE" w:rsidRPr="00166B3A">
        <w:t>Tabla IV</w:t>
      </w:r>
      <w:r w:rsidR="00783CCE" w:rsidRPr="00166B3A">
        <w:noBreakHyphen/>
        <w:t>8</w:t>
      </w:r>
      <w:r w:rsidR="00DA0566" w:rsidRPr="00166B3A">
        <w:fldChar w:fldCharType="end"/>
      </w:r>
      <w:r w:rsidRPr="00166B3A">
        <w:t>, la lista de tokens final quedaría tal como se muestra en la</w:t>
      </w:r>
      <w:r w:rsidR="000444A8" w:rsidRPr="00166B3A">
        <w:t xml:space="preserve"> </w:t>
      </w:r>
      <w:r w:rsidR="00DA0566" w:rsidRPr="00166B3A">
        <w:fldChar w:fldCharType="begin"/>
      </w:r>
      <w:r w:rsidR="000444A8" w:rsidRPr="00166B3A">
        <w:instrText xml:space="preserve"> REF _Ref274727645 \h </w:instrText>
      </w:r>
      <w:r w:rsidR="00DA0566" w:rsidRPr="00166B3A">
        <w:fldChar w:fldCharType="separate"/>
      </w:r>
      <w:r w:rsidR="00783CCE" w:rsidRPr="00166B3A">
        <w:t>Tabla IV</w:t>
      </w:r>
      <w:r w:rsidR="00783CCE" w:rsidRPr="00166B3A">
        <w:noBreakHyphen/>
        <w:t>9</w:t>
      </w:r>
      <w:r w:rsidR="00DA0566"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8</w:t>
      </w:r>
      <w:r w:rsidR="00DA0566" w:rsidRPr="00166B3A">
        <w:fldChar w:fldCharType="end"/>
      </w:r>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9</w:t>
      </w:r>
      <w:r w:rsidR="00DA0566" w:rsidRPr="00166B3A">
        <w:fldChar w:fldCharType="end"/>
      </w:r>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00402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1.2pt;height:283.4pt" o:ole="">
            <v:imagedata r:id="rId35" o:title=""/>
          </v:shape>
          <o:OLEObject Type="Embed" ProgID="Visio.Drawing.11" ShapeID="_x0000_i1036" DrawAspect="Content" ObjectID="_1349026747" r:id="rId36"/>
        </w:object>
      </w:r>
    </w:p>
    <w:p w:rsidR="00F1161C" w:rsidRPr="00166B3A" w:rsidRDefault="00F1161C" w:rsidP="00F1161C">
      <w:pPr>
        <w:pStyle w:val="Epgrafe"/>
        <w:jc w:val="center"/>
      </w:pPr>
      <w:bookmarkStart w:id="178" w:name="_Ref274682133"/>
      <w:bookmarkStart w:id="179" w:name="_Toc275004090"/>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5</w:t>
      </w:r>
      <w:r w:rsidR="00DA0566" w:rsidRPr="00166B3A">
        <w:fldChar w:fldCharType="end"/>
      </w:r>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DA0566" w:rsidRPr="00166B3A">
        <w:fldChar w:fldCharType="begin"/>
      </w:r>
      <w:r w:rsidRPr="00166B3A">
        <w:rPr>
          <w:i/>
        </w:rPr>
        <w:instrText xml:space="preserve"> REF _Ref274682133 \h </w:instrText>
      </w:r>
      <w:r w:rsidR="00DA0566" w:rsidRPr="00166B3A">
        <w:fldChar w:fldCharType="separate"/>
      </w:r>
      <w:r w:rsidR="00783CCE" w:rsidRPr="00166B3A">
        <w:t>Figura IV.5</w:t>
      </w:r>
      <w:r w:rsidR="00DA0566"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00402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DA0566" w:rsidRPr="00166B3A">
        <w:fldChar w:fldCharType="begin"/>
      </w:r>
      <w:r w:rsidRPr="00166B3A">
        <w:instrText xml:space="preserve"> REF _Ref271648254 \h </w:instrText>
      </w:r>
      <w:r w:rsidR="00DA0566" w:rsidRPr="00166B3A">
        <w:fldChar w:fldCharType="separate"/>
      </w:r>
      <w:r w:rsidR="00B8218B" w:rsidRPr="00166B3A">
        <w:t>Figura IV.6</w:t>
      </w:r>
      <w:r w:rsidR="00DA0566"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65pt;height:206.8pt" o:ole="">
            <v:imagedata r:id="rId37" o:title=""/>
          </v:shape>
          <o:OLEObject Type="Embed" ProgID="Visio.Drawing.11" ShapeID="_x0000_i1037" DrawAspect="Content" ObjectID="_1349026748" r:id="rId38"/>
        </w:object>
      </w:r>
    </w:p>
    <w:p w:rsidR="00F1161C" w:rsidRPr="00166B3A" w:rsidRDefault="00F1161C" w:rsidP="00F1161C">
      <w:pPr>
        <w:pStyle w:val="Epgrafe"/>
        <w:jc w:val="center"/>
      </w:pPr>
      <w:bookmarkStart w:id="182" w:name="_Ref271648254"/>
      <w:bookmarkStart w:id="183" w:name="_Toc275004091"/>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6</w:t>
      </w:r>
      <w:r w:rsidR="00DA0566" w:rsidRPr="00166B3A">
        <w:fldChar w:fldCharType="end"/>
      </w:r>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DA0566" w:rsidRPr="00166B3A">
        <w:rPr>
          <w:i/>
        </w:rPr>
        <w:fldChar w:fldCharType="begin"/>
      </w:r>
      <w:r w:rsidR="00D066CC" w:rsidRPr="00166B3A">
        <w:rPr>
          <w:i/>
        </w:rPr>
        <w:instrText xml:space="preserve"> REF _Ref274682133 \h </w:instrText>
      </w:r>
      <w:r w:rsidR="00DA0566" w:rsidRPr="00166B3A">
        <w:rPr>
          <w:i/>
        </w:rPr>
      </w:r>
      <w:r w:rsidR="00DA0566" w:rsidRPr="00166B3A">
        <w:rPr>
          <w:i/>
        </w:rPr>
        <w:fldChar w:fldCharType="separate"/>
      </w:r>
      <w:r w:rsidR="00D066CC" w:rsidRPr="00166B3A">
        <w:t>Figura IV.5</w:t>
      </w:r>
      <w:r w:rsidR="00DA0566"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00402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7pt;height:156.1pt" o:ole="">
            <v:imagedata r:id="rId39" o:title=""/>
          </v:shape>
          <o:OLEObject Type="Embed" ProgID="Visio.Drawing.11" ShapeID="_x0000_i1038" DrawAspect="Content" ObjectID="_1349026749" r:id="rId40"/>
        </w:object>
      </w:r>
    </w:p>
    <w:p w:rsidR="00F1161C" w:rsidRPr="00166B3A" w:rsidRDefault="00F1161C" w:rsidP="00F1161C">
      <w:pPr>
        <w:pStyle w:val="Epgrafe"/>
        <w:jc w:val="center"/>
      </w:pPr>
      <w:bookmarkStart w:id="186" w:name="_Toc275004092"/>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7</w:t>
      </w:r>
      <w:r w:rsidR="00DA0566" w:rsidRPr="00166B3A">
        <w:fldChar w:fldCharType="end"/>
      </w:r>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00402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DA0566" w:rsidP="00F1161C">
      <w:pPr>
        <w:jc w:val="center"/>
      </w:pPr>
      <w:r w:rsidRPr="00166B3A">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675594" w:rsidRPr="00D1639A" w:rsidRDefault="0067559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675594" w:rsidRPr="00450D2A" w:rsidRDefault="0067559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675594" w:rsidRPr="00E25864" w:rsidRDefault="0067559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00402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00402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DA0566" w:rsidRPr="00166B3A">
        <w:fldChar w:fldCharType="begin"/>
      </w:r>
      <w:r w:rsidR="008359C1" w:rsidRPr="00166B3A">
        <w:instrText xml:space="preserve"> REF _Ref274691900 \h </w:instrText>
      </w:r>
      <w:r w:rsidR="00DA0566" w:rsidRPr="00166B3A">
        <w:fldChar w:fldCharType="separate"/>
      </w:r>
      <w:r w:rsidR="00D066CC" w:rsidRPr="00166B3A">
        <w:t>Tabla IV</w:t>
      </w:r>
      <w:r w:rsidR="00D066CC" w:rsidRPr="00166B3A">
        <w:noBreakHyphen/>
        <w:t>10</w:t>
      </w:r>
      <w:r w:rsidR="00DA0566"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D066CC" w:rsidRPr="00166B3A">
        <w:t>10</w:t>
      </w:r>
      <w:r w:rsidR="00DA0566" w:rsidRPr="00166B3A">
        <w:fldChar w:fldCharType="end"/>
      </w:r>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DA0566" w:rsidP="00F1161C">
      <w:pPr>
        <w:ind w:firstLine="708"/>
        <w:jc w:val="both"/>
      </w:pPr>
      <w:r w:rsidRPr="00166B3A">
        <w:pict>
          <v:rect id="_x0000_s1074" style="width:379.15pt;height:60.6pt;mso-position-horizontal-relative:char;mso-position-vertical-relative:line">
            <v:shadow on="t" opacity=".5" offset="6pt,6pt"/>
            <v:textbox style="mso-next-textbox:#_x0000_s1074">
              <w:txbxContent>
                <w:p w:rsidR="00675594" w:rsidRPr="00D12A43" w:rsidRDefault="00675594"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675594" w:rsidRPr="0018155C" w:rsidRDefault="00675594" w:rsidP="00F1161C">
                  <w:pPr>
                    <w:jc w:val="both"/>
                    <w:rPr>
                      <w:i/>
                    </w:rPr>
                  </w:pPr>
                  <w:r w:rsidRPr="0018155C">
                    <w:rPr>
                      <w:i/>
                    </w:rPr>
                    <w:t>cantidad_de_palabras = 0;</w:t>
                  </w:r>
                </w:p>
                <w:p w:rsidR="00675594" w:rsidRPr="00957A20" w:rsidRDefault="0067559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DA0566" w:rsidP="00F1161C">
      <w:pPr>
        <w:ind w:firstLine="708"/>
        <w:jc w:val="both"/>
      </w:pPr>
      <w:r w:rsidRPr="00166B3A">
        <w:pict>
          <v:rect id="_x0000_s1073" style="width:366.55pt;height:33.45pt;mso-position-horizontal-relative:char;mso-position-vertical-relative:line">
            <v:shadow on="t" opacity=".5" offset="6pt,6pt"/>
            <v:textbox style="mso-next-textbox:#_x0000_s1073">
              <w:txbxContent>
                <w:p w:rsidR="00675594" w:rsidRPr="0018155C" w:rsidRDefault="00675594"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675594" w:rsidRPr="00957A20" w:rsidRDefault="00675594" w:rsidP="00F1161C">
                  <w:pPr>
                    <w:jc w:val="both"/>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DA0566" w:rsidP="00F1161C">
      <w:pPr>
        <w:jc w:val="center"/>
        <w:rPr>
          <w:i/>
        </w:rPr>
      </w:pPr>
      <w:r w:rsidRPr="00166B3A">
        <w:pict>
          <v:rect id="_x0000_s1072" style="width:401.9pt;height:60.6pt;mso-position-horizontal-relative:char;mso-position-vertical-relative:line">
            <v:shadow on="t" opacity=".5" offset="6pt,6pt"/>
            <v:textbox style="mso-next-textbox:#_x0000_s1072">
              <w:txbxContent>
                <w:p w:rsidR="00675594" w:rsidRPr="00D12A43" w:rsidRDefault="0067559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675594" w:rsidRPr="0018155C" w:rsidRDefault="00675594" w:rsidP="00F1161C">
                  <w:pPr>
                    <w:jc w:val="both"/>
                    <w:rPr>
                      <w:i/>
                    </w:rPr>
                  </w:pPr>
                  <w:r w:rsidRPr="0018155C">
                    <w:rPr>
                      <w:i/>
                    </w:rPr>
                    <w:t>cantidad_de_palabras = 1;</w:t>
                  </w:r>
                </w:p>
                <w:p w:rsidR="00675594" w:rsidRPr="0018155C" w:rsidRDefault="00675594" w:rsidP="00F1161C">
                  <w:pPr>
                    <w:jc w:val="both"/>
                    <w:rPr>
                      <w:i/>
                    </w:rPr>
                  </w:pPr>
                  <w:r w:rsidRPr="0018155C">
                    <w:rPr>
                      <w:i/>
                    </w:rPr>
                    <w:t>cantidad_de_palabras = 0;</w:t>
                  </w:r>
                </w:p>
                <w:p w:rsidR="00675594" w:rsidRPr="00957A20" w:rsidRDefault="0067559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DA0566" w:rsidP="00F1161C">
      <w:pPr>
        <w:jc w:val="center"/>
      </w:pPr>
      <w:r w:rsidRPr="00166B3A">
        <w:pict>
          <v:rect id="_x0000_s1071" style="width:401.9pt;height:60.6pt;mso-position-horizontal-relative:char;mso-position-vertical-relative:line">
            <v:shadow on="t" opacity=".5" offset="6pt,6pt"/>
            <v:textbox style="mso-next-textbox:#_x0000_s1071">
              <w:txbxContent>
                <w:p w:rsidR="00675594" w:rsidRPr="00D12A43" w:rsidRDefault="00675594"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675594" w:rsidRPr="0018155C" w:rsidRDefault="00675594" w:rsidP="00F1161C">
                  <w:pPr>
                    <w:jc w:val="both"/>
                    <w:rPr>
                      <w:i/>
                    </w:rPr>
                  </w:pPr>
                  <w:r w:rsidRPr="0018155C">
                    <w:rPr>
                      <w:i/>
                    </w:rPr>
                    <w:t>cantidad_de_palabras = 7;</w:t>
                  </w:r>
                </w:p>
                <w:p w:rsidR="00675594" w:rsidRPr="0018155C" w:rsidRDefault="00675594" w:rsidP="00F1161C">
                  <w:pPr>
                    <w:jc w:val="both"/>
                    <w:rPr>
                      <w:i/>
                    </w:rPr>
                  </w:pPr>
                  <w:r w:rsidRPr="0018155C">
                    <w:rPr>
                      <w:i/>
                    </w:rPr>
                    <w:t>cantidad_de_palabras = 0;</w:t>
                  </w:r>
                </w:p>
                <w:p w:rsidR="00675594" w:rsidRPr="00957A20" w:rsidRDefault="0067559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DA0566" w:rsidP="00F1161C">
      <w:pPr>
        <w:jc w:val="center"/>
      </w:pPr>
      <w:r w:rsidRPr="00166B3A">
        <w:pict>
          <v:rect id="_x0000_s1070" style="width:409.25pt;height:34.8pt;mso-position-horizontal-relative:char;mso-position-vertical-relative:line">
            <v:shadow on="t" opacity=".5" offset="6pt,6pt"/>
            <v:textbox style="mso-next-textbox:#_x0000_s1070">
              <w:txbxContent>
                <w:p w:rsidR="00675594" w:rsidRPr="00D12A43" w:rsidRDefault="0067559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675594" w:rsidRPr="00D12A43" w:rsidRDefault="00675594" w:rsidP="00F1161C">
                  <w:pPr>
                    <w:jc w:val="both"/>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00402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75pt;height:183.75pt" o:ole="">
            <v:imagedata r:id="rId41" o:title=""/>
          </v:shape>
          <o:OLEObject Type="Embed" ProgID="Visio.Drawing.11" ShapeID="_x0000_i1039" DrawAspect="Content" ObjectID="_1349026750" r:id="rId42"/>
        </w:object>
      </w:r>
    </w:p>
    <w:p w:rsidR="00F1161C" w:rsidRPr="00166B3A" w:rsidRDefault="00F1161C" w:rsidP="00F1161C">
      <w:pPr>
        <w:pStyle w:val="Epgrafe"/>
        <w:jc w:val="center"/>
      </w:pPr>
      <w:bookmarkStart w:id="199" w:name="_Toc275004093"/>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8</w:t>
      </w:r>
      <w:r w:rsidR="00DA0566" w:rsidRPr="00166B3A">
        <w:fldChar w:fldCharType="end"/>
      </w:r>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00402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1.2pt;height:243.65pt" o:ole="">
            <v:imagedata r:id="rId43" o:title=""/>
          </v:shape>
          <o:OLEObject Type="Embed" ProgID="Visio.Drawing.11" ShapeID="_x0000_i1040" DrawAspect="Content" ObjectID="_1349026751" r:id="rId44"/>
        </w:object>
      </w:r>
    </w:p>
    <w:p w:rsidR="00F1161C" w:rsidRPr="00166B3A" w:rsidRDefault="00F1161C" w:rsidP="00F1161C">
      <w:pPr>
        <w:pStyle w:val="Epgrafe"/>
        <w:jc w:val="center"/>
      </w:pPr>
      <w:bookmarkStart w:id="202" w:name="_Toc275004094"/>
      <w:r w:rsidRPr="00166B3A">
        <w:t xml:space="preserve">Figura </w:t>
      </w:r>
      <w:fldSimple w:instr=" STYLEREF 1 \s ">
        <w:r w:rsidR="00470E4E" w:rsidRPr="00166B3A">
          <w:t>IV</w:t>
        </w:r>
      </w:fldSimple>
      <w:r w:rsidR="00470E4E" w:rsidRPr="00166B3A">
        <w:t>.</w:t>
      </w:r>
      <w:fldSimple w:instr=" SEQ Figura \* ARABIC \s 1 ">
        <w:r w:rsidR="00470E4E" w:rsidRPr="00166B3A">
          <w:t>9</w:t>
        </w:r>
      </w:fldSimple>
      <w:r w:rsidRPr="00166B3A">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00402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DA0566" w:rsidRPr="00166B3A">
            <w:rPr>
              <w:i/>
              <w:iCs/>
            </w:rPr>
            <w:fldChar w:fldCharType="begin"/>
          </w:r>
          <w:r w:rsidRPr="00166B3A">
            <w:rPr>
              <w:i/>
              <w:iCs/>
            </w:rPr>
            <w:instrText xml:space="preserve"> CITATION Noy01 \l 3082 </w:instrText>
          </w:r>
          <w:r w:rsidR="00DA0566" w:rsidRPr="00166B3A">
            <w:rPr>
              <w:i/>
              <w:iCs/>
            </w:rPr>
            <w:fldChar w:fldCharType="separate"/>
          </w:r>
          <w:r w:rsidR="008A6B07" w:rsidRPr="00166B3A">
            <w:t>[31]</w:t>
          </w:r>
          <w:r w:rsidR="00DA0566"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DA0566" w:rsidRPr="00166B3A">
            <w:fldChar w:fldCharType="begin"/>
          </w:r>
          <w:r w:rsidRPr="00166B3A">
            <w:instrText xml:space="preserve"> CITATION OWL04 \l 3082 </w:instrText>
          </w:r>
          <w:r w:rsidR="00DA0566" w:rsidRPr="00166B3A">
            <w:fldChar w:fldCharType="separate"/>
          </w:r>
          <w:r w:rsidR="008A6B07" w:rsidRPr="00166B3A">
            <w:t>[32]</w:t>
          </w:r>
          <w:r w:rsidR="00DA0566"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00402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DA0566" w:rsidRPr="00166B3A">
            <w:fldChar w:fldCharType="begin"/>
          </w:r>
          <w:r w:rsidRPr="00166B3A">
            <w:instrText xml:space="preserve"> CITATION Gru93 \l 3082 </w:instrText>
          </w:r>
          <w:r w:rsidR="00DA0566" w:rsidRPr="00166B3A">
            <w:fldChar w:fldCharType="separate"/>
          </w:r>
          <w:r w:rsidR="008A6B07" w:rsidRPr="00166B3A">
            <w:t>[33]</w:t>
          </w:r>
          <w:r w:rsidR="00DA0566"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00403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DA0566" w:rsidRPr="00166B3A">
        <w:fldChar w:fldCharType="begin"/>
      </w:r>
      <w:r w:rsidR="00D066CC" w:rsidRPr="00166B3A">
        <w:instrText xml:space="preserve"> REF _Ref275188021 \h </w:instrText>
      </w:r>
      <w:r w:rsidR="00DA0566" w:rsidRPr="00166B3A">
        <w:fldChar w:fldCharType="separate"/>
      </w:r>
      <w:r w:rsidR="00D066CC" w:rsidRPr="00166B3A">
        <w:t>Figura IV.10</w:t>
      </w:r>
      <w:r w:rsidR="00DA0566"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DA0566" w:rsidRPr="00166B3A">
            <w:fldChar w:fldCharType="begin"/>
          </w:r>
          <w:r w:rsidRPr="00166B3A">
            <w:instrText xml:space="preserve"> CITATION Bas98 \l 3082  </w:instrText>
          </w:r>
          <w:r w:rsidR="00DA0566" w:rsidRPr="00166B3A">
            <w:fldChar w:fldCharType="separate"/>
          </w:r>
          <w:r w:rsidR="008A6B07" w:rsidRPr="00166B3A">
            <w:t>[4]</w:t>
          </w:r>
          <w:r w:rsidR="00DA0566"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lang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0</w:t>
      </w:r>
      <w:r w:rsidR="00DA0566" w:rsidRPr="00166B3A">
        <w:fldChar w:fldCharType="end"/>
      </w:r>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DA0566" w:rsidP="00F1161C">
      <w:pPr>
        <w:ind w:firstLine="708"/>
        <w:jc w:val="both"/>
      </w:pPr>
      <w:r w:rsidRPr="00166B3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675594" w:rsidRPr="00311113" w:rsidRDefault="0067559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DA0566" w:rsidRPr="00166B3A">
        <w:fldChar w:fldCharType="begin"/>
      </w:r>
      <w:r w:rsidR="00D066CC" w:rsidRPr="00166B3A">
        <w:instrText xml:space="preserve"> REF _Ref275188021 \h </w:instrText>
      </w:r>
      <w:r w:rsidR="00DA0566" w:rsidRPr="00166B3A">
        <w:fldChar w:fldCharType="separate"/>
      </w:r>
      <w:r w:rsidR="00D066CC" w:rsidRPr="00166B3A">
        <w:t>Figura IV.10</w:t>
      </w:r>
      <w:r w:rsidR="00DA0566"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00403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lang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1</w:t>
      </w:r>
      <w:r w:rsidR="00DA0566" w:rsidRPr="00166B3A">
        <w:fldChar w:fldCharType="end"/>
      </w:r>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DA0566" w:rsidRPr="00166B3A">
        <w:fldChar w:fldCharType="begin"/>
      </w:r>
      <w:r w:rsidR="00311113" w:rsidRPr="00166B3A">
        <w:instrText xml:space="preserve"> REF _Ref274682668 \h </w:instrText>
      </w:r>
      <w:r w:rsidR="00DA0566" w:rsidRPr="00166B3A">
        <w:fldChar w:fldCharType="separate"/>
      </w:r>
      <w:r w:rsidR="00D066CC" w:rsidRPr="00166B3A">
        <w:t>Figura IV.11</w:t>
      </w:r>
      <w:r w:rsidR="00DA0566"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DA0566" w:rsidRPr="00166B3A">
        <w:fldChar w:fldCharType="begin"/>
      </w:r>
      <w:r w:rsidR="00311113" w:rsidRPr="00166B3A">
        <w:instrText xml:space="preserve"> REF _Ref274682682 \h </w:instrText>
      </w:r>
      <w:r w:rsidR="00DA0566" w:rsidRPr="00166B3A">
        <w:fldChar w:fldCharType="separate"/>
      </w:r>
      <w:r w:rsidR="00D066CC" w:rsidRPr="00166B3A">
        <w:t>Figura IV.12</w:t>
      </w:r>
      <w:r w:rsidR="00DA0566" w:rsidRPr="00166B3A">
        <w:fldChar w:fldCharType="end"/>
      </w:r>
      <w:r w:rsidR="00DA0566" w:rsidRPr="00166B3A">
        <w:fldChar w:fldCharType="begin"/>
      </w:r>
      <w:r w:rsidRPr="00166B3A">
        <w:instrText xml:space="preserve"> REF _Ref269374492 \h </w:instrText>
      </w:r>
      <w:r w:rsidR="00DA0566" w:rsidRPr="00166B3A">
        <w:fldChar w:fldCharType="end"/>
      </w:r>
      <w:r w:rsidRPr="00166B3A">
        <w:t>).</w:t>
      </w:r>
    </w:p>
    <w:p w:rsidR="00F1161C" w:rsidRPr="00166B3A" w:rsidRDefault="00F1161C" w:rsidP="00F1161C">
      <w:pPr>
        <w:keepNext/>
        <w:jc w:val="center"/>
      </w:pPr>
      <w:r w:rsidRPr="00166B3A">
        <w:rPr>
          <w:lang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I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2</w:t>
      </w:r>
      <w:r w:rsidR="00DA0566" w:rsidRPr="00166B3A">
        <w:fldChar w:fldCharType="end"/>
      </w:r>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00403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00403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00403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00403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DA0566" w:rsidRPr="00166B3A">
            <w:fldChar w:fldCharType="begin"/>
          </w:r>
          <w:r w:rsidR="009C6743" w:rsidRPr="00166B3A">
            <w:instrText xml:space="preserve"> CITATION Pin07 \l 3082 </w:instrText>
          </w:r>
          <w:r w:rsidR="00DA0566" w:rsidRPr="00166B3A">
            <w:fldChar w:fldCharType="separate"/>
          </w:r>
          <w:r w:rsidR="008A6B07" w:rsidRPr="00166B3A">
            <w:t xml:space="preserve"> [34]</w:t>
          </w:r>
          <w:r w:rsidR="00DA0566" w:rsidRPr="00166B3A">
            <w:fldChar w:fldCharType="end"/>
          </w:r>
        </w:sdtContent>
      </w:sdt>
      <w:r w:rsidR="009C6743" w:rsidRPr="00166B3A">
        <w:t xml:space="preserve"> y</w:t>
      </w:r>
      <w:sdt>
        <w:sdtPr>
          <w:id w:val="513370"/>
          <w:citation/>
        </w:sdtPr>
        <w:sdtContent>
          <w:r w:rsidR="00DA0566" w:rsidRPr="00166B3A">
            <w:fldChar w:fldCharType="begin"/>
          </w:r>
          <w:r w:rsidR="009C6743" w:rsidRPr="00166B3A">
            <w:instrText xml:space="preserve"> CITATION Hai10 \l 3082 </w:instrText>
          </w:r>
          <w:r w:rsidR="00DA0566" w:rsidRPr="00166B3A">
            <w:fldChar w:fldCharType="separate"/>
          </w:r>
          <w:r w:rsidR="008A6B07" w:rsidRPr="00166B3A">
            <w:t xml:space="preserve"> [35]</w:t>
          </w:r>
          <w:r w:rsidR="00DA0566"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00403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DA0566" w:rsidRPr="00166B3A">
            <w:fldChar w:fldCharType="begin"/>
          </w:r>
          <w:r w:rsidR="008713E3" w:rsidRPr="00166B3A">
            <w:instrText xml:space="preserve"> CITATION Haa05 \l 3082 </w:instrText>
          </w:r>
          <w:r w:rsidR="00DA0566" w:rsidRPr="00166B3A">
            <w:fldChar w:fldCharType="separate"/>
          </w:r>
          <w:r w:rsidR="008713E3" w:rsidRPr="00166B3A">
            <w:t xml:space="preserve"> [26]</w:t>
          </w:r>
          <w:r w:rsidR="00DA0566"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00403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DA0566" w:rsidRPr="00166B3A">
            <w:fldChar w:fldCharType="begin"/>
          </w:r>
          <w:r w:rsidR="006024D7" w:rsidRPr="00166B3A">
            <w:instrText xml:space="preserve"> CITATION Mas06 \l 3082 </w:instrText>
          </w:r>
          <w:r w:rsidR="00DA0566" w:rsidRPr="00166B3A">
            <w:fldChar w:fldCharType="separate"/>
          </w:r>
          <w:r w:rsidR="00FC6294" w:rsidRPr="00166B3A">
            <w:t xml:space="preserve"> [36]</w:t>
          </w:r>
          <w:r w:rsidR="00DA0566"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004038"/>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166B3A"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66B3A" w:rsidRDefault="00EE060B" w:rsidP="00193CEE">
            <w:pPr>
              <w:pStyle w:val="Especificacion"/>
              <w:keepNext/>
              <w:rPr>
                <w:rFonts w:cstheme="minorHAnsi"/>
                <w:szCs w:val="20"/>
              </w:rPr>
            </w:pPr>
            <w:r w:rsidRPr="00166B3A">
              <w:rPr>
                <w:rFonts w:cstheme="minorHAnsi"/>
                <w:szCs w:val="20"/>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w:t>
      </w:r>
      <w:r w:rsidR="00DA0566" w:rsidRPr="00166B3A">
        <w:fldChar w:fldCharType="end"/>
      </w:r>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166B3A"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66B3A" w:rsidRDefault="00EE060B" w:rsidP="00193CEE">
            <w:pPr>
              <w:keepNext/>
              <w:rPr>
                <w:rFonts w:cstheme="minorHAnsi"/>
                <w:sz w:val="20"/>
                <w:szCs w:val="20"/>
              </w:rPr>
            </w:pPr>
            <w:r w:rsidRPr="00166B3A">
              <w:rPr>
                <w:rFonts w:cstheme="minorHAnsi"/>
                <w:sz w:val="20"/>
                <w:szCs w:val="20"/>
              </w:rPr>
              <w:t>This use case allows a citizen to register complaints. Complaints can be</w:t>
            </w:r>
            <w:r w:rsidR="004B6779" w:rsidRPr="00166B3A">
              <w:rPr>
                <w:rFonts w:cstheme="minorHAnsi"/>
                <w:sz w:val="20"/>
                <w:szCs w:val="20"/>
              </w:rPr>
              <w:t xml:space="preserve"> animal complaint, f</w:t>
            </w:r>
            <w:r w:rsidRPr="00166B3A">
              <w:rPr>
                <w:rFonts w:cstheme="minorHAnsi"/>
                <w:sz w:val="20"/>
                <w:szCs w:val="20"/>
              </w:rPr>
              <w:t xml:space="preserve">ood </w:t>
            </w:r>
            <w:r w:rsidR="004B6779" w:rsidRPr="00166B3A">
              <w:rPr>
                <w:rFonts w:cstheme="minorHAnsi"/>
                <w:sz w:val="20"/>
                <w:szCs w:val="20"/>
              </w:rPr>
              <w:t>c</w:t>
            </w:r>
            <w:r w:rsidRPr="00166B3A">
              <w:rPr>
                <w:rFonts w:cstheme="minorHAnsi"/>
                <w:sz w:val="20"/>
                <w:szCs w:val="20"/>
              </w:rPr>
              <w:t>omplaint</w:t>
            </w:r>
            <w:r w:rsidR="004B6779" w:rsidRPr="00166B3A">
              <w:rPr>
                <w:rFonts w:cstheme="minorHAnsi"/>
                <w:sz w:val="20"/>
                <w:szCs w:val="20"/>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w:t>
      </w:r>
      <w:r w:rsidR="00DA0566" w:rsidRPr="00166B3A">
        <w:fldChar w:fldCharType="end"/>
      </w:r>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193CEE">
            <w:pPr>
              <w:keepNext/>
              <w:rPr>
                <w:rFonts w:cstheme="minorHAnsi"/>
                <w:sz w:val="20"/>
                <w:szCs w:val="20"/>
              </w:rPr>
            </w:pPr>
            <w:r w:rsidRPr="00166B3A">
              <w:rPr>
                <w:rFonts w:cstheme="minorHAnsi"/>
                <w:sz w:val="20"/>
                <w:szCs w:val="20"/>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w:t>
      </w:r>
      <w:r w:rsidR="00DA0566" w:rsidRPr="00166B3A">
        <w:fldChar w:fldCharType="end"/>
      </w:r>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193CEE">
            <w:pPr>
              <w:keepNext/>
              <w:rPr>
                <w:rFonts w:cstheme="minorHAnsi"/>
                <w:sz w:val="20"/>
                <w:szCs w:val="20"/>
              </w:rPr>
            </w:pPr>
            <w:r w:rsidRPr="00166B3A">
              <w:rPr>
                <w:rFonts w:cstheme="minorHAnsi"/>
                <w:sz w:val="20"/>
                <w:szCs w:val="20"/>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w:t>
      </w:r>
      <w:r w:rsidR="00DA0566" w:rsidRPr="00166B3A">
        <w:fldChar w:fldCharType="end"/>
      </w:r>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193CEE">
            <w:pPr>
              <w:keepNext/>
              <w:rPr>
                <w:rFonts w:cstheme="minorHAnsi"/>
                <w:sz w:val="20"/>
                <w:szCs w:val="20"/>
              </w:rPr>
            </w:pPr>
            <w:r w:rsidRPr="00166B3A">
              <w:rPr>
                <w:rFonts w:cstheme="minorHAnsi"/>
                <w:sz w:val="20"/>
                <w:szCs w:val="20"/>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5</w:t>
      </w:r>
      <w:r w:rsidR="00DA0566" w:rsidRPr="00166B3A">
        <w:fldChar w:fldCharType="end"/>
      </w:r>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193CEE">
            <w:pPr>
              <w:keepNext/>
              <w:rPr>
                <w:rFonts w:cstheme="minorHAnsi"/>
                <w:sz w:val="20"/>
                <w:szCs w:val="20"/>
              </w:rPr>
            </w:pPr>
            <w:r w:rsidRPr="00166B3A">
              <w:rPr>
                <w:rFonts w:cstheme="minorHAnsi"/>
                <w:sz w:val="20"/>
                <w:szCs w:val="20"/>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6</w:t>
      </w:r>
      <w:r w:rsidR="00DA0566" w:rsidRPr="00166B3A">
        <w:fldChar w:fldCharType="end"/>
      </w:r>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2A58B8">
            <w:pPr>
              <w:keepNext/>
              <w:rPr>
                <w:rFonts w:cstheme="minorHAnsi"/>
                <w:sz w:val="20"/>
                <w:szCs w:val="20"/>
              </w:rPr>
            </w:pPr>
            <w:r w:rsidRPr="00166B3A">
              <w:rPr>
                <w:rFonts w:cstheme="minorHAnsi"/>
                <w:sz w:val="20"/>
                <w:szCs w:val="20"/>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7</w:t>
      </w:r>
      <w:r w:rsidR="00DA0566" w:rsidRPr="00166B3A">
        <w:fldChar w:fldCharType="end"/>
      </w:r>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193CEE">
            <w:pPr>
              <w:keepNext/>
              <w:rPr>
                <w:rFonts w:cstheme="minorHAnsi"/>
                <w:sz w:val="20"/>
                <w:szCs w:val="20"/>
              </w:rPr>
            </w:pPr>
            <w:r w:rsidRPr="00166B3A">
              <w:rPr>
                <w:rFonts w:cstheme="minorHAnsi"/>
                <w:sz w:val="20"/>
                <w:szCs w:val="20"/>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8</w:t>
      </w:r>
      <w:r w:rsidR="00DA0566" w:rsidRPr="00166B3A">
        <w:fldChar w:fldCharType="end"/>
      </w:r>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166B3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66B3A" w:rsidRDefault="00EE060B" w:rsidP="002A58B8">
            <w:pPr>
              <w:keepNext/>
              <w:rPr>
                <w:rFonts w:cstheme="minorHAnsi"/>
                <w:sz w:val="20"/>
                <w:szCs w:val="20"/>
              </w:rPr>
            </w:pPr>
            <w:r w:rsidRPr="00166B3A">
              <w:rPr>
                <w:rFonts w:cstheme="minorHAnsi"/>
                <w:sz w:val="20"/>
                <w:szCs w:val="20"/>
              </w:rPr>
              <w:t>This use case allows the currently</w:t>
            </w:r>
            <w:r w:rsidR="002A58B8" w:rsidRPr="00166B3A">
              <w:rPr>
                <w:rFonts w:cstheme="minorHAnsi"/>
                <w:sz w:val="20"/>
                <w:szCs w:val="20"/>
              </w:rPr>
              <w:t xml:space="preserve"> logged employee to be changed.</w:t>
            </w:r>
            <w:r w:rsidRPr="00166B3A">
              <w:rPr>
                <w:rFonts w:cstheme="minorHAnsi"/>
                <w:sz w:val="20"/>
                <w:szCs w:val="20"/>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9</w:t>
      </w:r>
      <w:r w:rsidR="00DA0566" w:rsidRPr="00166B3A">
        <w:fldChar w:fldCharType="end"/>
      </w:r>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004039"/>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DA0566" w:rsidRPr="00166B3A">
        <w:fldChar w:fldCharType="begin"/>
      </w:r>
      <w:r w:rsidR="008713E3" w:rsidRPr="00166B3A">
        <w:instrText xml:space="preserve"> REF _Ref274674838 \h </w:instrText>
      </w:r>
      <w:r w:rsidR="00DA0566" w:rsidRPr="00166B3A">
        <w:fldChar w:fldCharType="separate"/>
      </w:r>
      <w:r w:rsidR="00B604BB" w:rsidRPr="00166B3A">
        <w:t>Tabla V</w:t>
      </w:r>
      <w:r w:rsidR="00B604BB" w:rsidRPr="00166B3A">
        <w:noBreakHyphen/>
        <w:t>10</w:t>
      </w:r>
      <w:r w:rsidR="00DA0566"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DA0566" w:rsidRPr="00166B3A">
            <w:fldChar w:fldCharType="begin"/>
          </w:r>
          <w:r w:rsidRPr="00166B3A">
            <w:instrText xml:space="preserve"> CITATION Mas06 \l 3082 </w:instrText>
          </w:r>
          <w:r w:rsidR="00DA0566" w:rsidRPr="00166B3A">
            <w:fldChar w:fldCharType="separate"/>
          </w:r>
          <w:r w:rsidR="008A6B07" w:rsidRPr="00166B3A">
            <w:t>[36]</w:t>
          </w:r>
          <w:r w:rsidR="00DA0566"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DA0566" w:rsidRPr="00166B3A">
            <w:fldChar w:fldCharType="begin"/>
          </w:r>
          <w:r w:rsidR="00D87E4A" w:rsidRPr="00166B3A">
            <w:instrText xml:space="preserve"> CITATION Hai10 \l 3082 </w:instrText>
          </w:r>
          <w:r w:rsidR="00DA0566" w:rsidRPr="00166B3A">
            <w:fldChar w:fldCharType="separate"/>
          </w:r>
          <w:r w:rsidR="008A6B07" w:rsidRPr="00166B3A">
            <w:t>[35]</w:t>
          </w:r>
          <w:r w:rsidR="00DA0566"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DA0566" w:rsidRPr="00166B3A">
            <w:fldChar w:fldCharType="begin"/>
          </w:r>
          <w:r w:rsidRPr="00166B3A">
            <w:instrText xml:space="preserve"> CITATION Pin07 \l 3082 </w:instrText>
          </w:r>
          <w:r w:rsidR="00DA0566" w:rsidRPr="00166B3A">
            <w:fldChar w:fldCharType="separate"/>
          </w:r>
          <w:r w:rsidR="008A6B07" w:rsidRPr="00166B3A">
            <w:t>[34]</w:t>
          </w:r>
          <w:r w:rsidR="00DA0566"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166B3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66B3A" w:rsidRDefault="00D956F8" w:rsidP="00BD15E3">
            <w:pPr>
              <w:cnfStyle w:val="000000100000"/>
              <w:rPr>
                <w:rFonts w:cstheme="minorHAnsi"/>
                <w:sz w:val="20"/>
                <w:szCs w:val="20"/>
                <w:lang w:eastAsia="es-AR"/>
              </w:rPr>
            </w:pPr>
            <w:r w:rsidRPr="00166B3A">
              <w:rPr>
                <w:rFonts w:cstheme="minorHAnsi"/>
                <w:sz w:val="20"/>
                <w:szCs w:val="20"/>
                <w:lang w:eastAsia="es-AR"/>
              </w:rPr>
              <w:t xml:space="preserve">The system should have an easy to use GUI, as any person who has access to the internet should be able to use the system. </w:t>
            </w:r>
          </w:p>
          <w:p w:rsidR="00727BAA" w:rsidRPr="00166B3A" w:rsidRDefault="00727BAA" w:rsidP="00BD15E3">
            <w:pPr>
              <w:cnfStyle w:val="000000100000"/>
              <w:rPr>
                <w:rFonts w:cstheme="minorHAnsi"/>
                <w:b/>
                <w:sz w:val="20"/>
                <w:szCs w:val="20"/>
                <w:lang w:eastAsia="es-AR"/>
              </w:rPr>
            </w:pPr>
            <w:r w:rsidRPr="00166B3A">
              <w:rPr>
                <w:rFonts w:cstheme="minorHAnsi"/>
                <w:sz w:val="20"/>
                <w:szCs w:val="20"/>
                <w:lang w:eastAsia="es-AR"/>
              </w:rPr>
              <w:t>The system should have an on-line HELP to be consulted by any person that uses it.</w:t>
            </w:r>
          </w:p>
        </w:tc>
      </w:tr>
      <w:tr w:rsidR="00D956F8" w:rsidRPr="00166B3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66B3A" w:rsidRDefault="00D956F8" w:rsidP="00BD15E3">
            <w:pPr>
              <w:cnfStyle w:val="000000000000"/>
              <w:rPr>
                <w:rFonts w:cstheme="minorHAnsi"/>
                <w:sz w:val="20"/>
                <w:szCs w:val="20"/>
                <w:lang w:eastAsia="es-AR"/>
              </w:rPr>
            </w:pPr>
            <w:r w:rsidRPr="00166B3A">
              <w:rPr>
                <w:rFonts w:cstheme="minorHAnsi"/>
                <w:sz w:val="20"/>
                <w:szCs w:val="20"/>
                <w:lang w:eastAsia="es-AR"/>
              </w:rPr>
              <w:t xml:space="preserve">The system should be available 24 hours a day, 7 days a week. The nature of the system not being a critical system, the system might stay off until any fault is fixed. </w:t>
            </w:r>
          </w:p>
          <w:p w:rsidR="00727BAA" w:rsidRPr="00166B3A" w:rsidRDefault="00727BAA" w:rsidP="00BD15E3">
            <w:pPr>
              <w:cnfStyle w:val="000000000000"/>
              <w:rPr>
                <w:rFonts w:cstheme="minorHAnsi"/>
                <w:b/>
                <w:sz w:val="20"/>
                <w:szCs w:val="20"/>
                <w:lang w:eastAsia="es-AR"/>
              </w:rPr>
            </w:pPr>
            <w:r w:rsidRPr="00166B3A">
              <w:rPr>
                <w:rFonts w:cstheme="minorHAnsi"/>
                <w:sz w:val="20"/>
                <w:szCs w:val="20"/>
                <w:lang w:eastAsia="es-AR"/>
              </w:rPr>
              <w:t>A serve or a processor can fail, usually in various ways, and must be built reliable using internal redundancy so that the register service remains available.</w:t>
            </w:r>
          </w:p>
        </w:tc>
      </w:tr>
      <w:tr w:rsidR="00D956F8" w:rsidRPr="00166B3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66B3A" w:rsidRDefault="00D956F8" w:rsidP="003B18FF">
            <w:pPr>
              <w:cnfStyle w:val="000000100000"/>
              <w:rPr>
                <w:rFonts w:cstheme="minorHAnsi"/>
                <w:sz w:val="20"/>
                <w:szCs w:val="20"/>
                <w:lang w:eastAsia="es-AR"/>
              </w:rPr>
            </w:pPr>
            <w:r w:rsidRPr="00166B3A">
              <w:rPr>
                <w:rFonts w:cstheme="minorHAnsi"/>
                <w:sz w:val="20"/>
                <w:szCs w:val="20"/>
                <w:lang w:eastAsia="es-AR"/>
              </w:rPr>
              <w:t>The system must be capable to handle 20 simultaneous users.</w:t>
            </w:r>
            <w:r w:rsidR="003B18FF" w:rsidRPr="00166B3A">
              <w:rPr>
                <w:rFonts w:cstheme="minorHAnsi"/>
                <w:sz w:val="20"/>
                <w:szCs w:val="20"/>
                <w:lang w:eastAsia="es-AR"/>
              </w:rPr>
              <w:t xml:space="preserve"> </w:t>
            </w:r>
            <w:r w:rsidR="00727BAA" w:rsidRPr="00166B3A">
              <w:rPr>
                <w:rFonts w:cstheme="minorHAnsi"/>
                <w:sz w:val="20"/>
                <w:szCs w:val="20"/>
                <w:lang w:eastAsia="es-AR"/>
              </w:rPr>
              <w:t>The response time must not exceed 5 seconds.</w:t>
            </w:r>
          </w:p>
          <w:p w:rsidR="003B18FF" w:rsidRPr="00166B3A" w:rsidRDefault="003B18FF" w:rsidP="003B18FF">
            <w:pPr>
              <w:cnfStyle w:val="000000100000"/>
              <w:rPr>
                <w:rFonts w:cstheme="minorHAnsi"/>
                <w:b/>
                <w:sz w:val="20"/>
                <w:szCs w:val="20"/>
                <w:lang w:eastAsia="es-AR"/>
              </w:rPr>
            </w:pPr>
          </w:p>
        </w:tc>
      </w:tr>
      <w:tr w:rsidR="00D956F8" w:rsidRPr="00166B3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66B3A" w:rsidRDefault="00BE67EB" w:rsidP="00BD15E3">
            <w:pPr>
              <w:cnfStyle w:val="000000000000"/>
              <w:rPr>
                <w:rFonts w:cstheme="minorHAnsi"/>
                <w:sz w:val="20"/>
                <w:szCs w:val="20"/>
                <w:lang w:eastAsia="es-AR"/>
              </w:rPr>
            </w:pPr>
            <w:r w:rsidRPr="00166B3A">
              <w:rPr>
                <w:rFonts w:cstheme="minorHAnsi"/>
                <w:sz w:val="20"/>
                <w:szCs w:val="20"/>
                <w:lang w:eastAsia="es-AR"/>
              </w:rPr>
              <w:t>HW system would be used by citizens from different area, and it must be designed to cater for variations</w:t>
            </w:r>
          </w:p>
          <w:p w:rsidR="00D956F8" w:rsidRPr="00166B3A" w:rsidRDefault="00D956F8" w:rsidP="00BD15E3">
            <w:pPr>
              <w:cnfStyle w:val="000000000000"/>
              <w:rPr>
                <w:rFonts w:cstheme="minorHAnsi"/>
                <w:b/>
                <w:sz w:val="20"/>
                <w:szCs w:val="20"/>
                <w:lang w:eastAsia="es-AR"/>
              </w:rPr>
            </w:pPr>
            <w:r w:rsidRPr="00166B3A">
              <w:rPr>
                <w:rFonts w:cstheme="minorHAnsi"/>
                <w:sz w:val="20"/>
                <w:szCs w:val="20"/>
                <w:lang w:eastAsia="es-AR"/>
              </w:rPr>
              <w:t xml:space="preserve">The system should be capable of running on separate machines. </w:t>
            </w:r>
          </w:p>
        </w:tc>
      </w:tr>
      <w:tr w:rsidR="00D956F8" w:rsidRPr="00166B3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66B3A" w:rsidRDefault="00D956F8" w:rsidP="00BD15E3">
            <w:pPr>
              <w:cnfStyle w:val="000000100000"/>
              <w:rPr>
                <w:rFonts w:cstheme="minorHAnsi"/>
                <w:sz w:val="20"/>
                <w:szCs w:val="20"/>
                <w:lang w:eastAsia="es-AR"/>
              </w:rPr>
            </w:pPr>
            <w:r w:rsidRPr="00166B3A">
              <w:rPr>
                <w:rFonts w:cstheme="minorHAnsi"/>
                <w:sz w:val="20"/>
                <w:szCs w:val="20"/>
                <w:lang w:eastAsia="es-AR"/>
              </w:rPr>
              <w:t>To have access to the complaint registration features, access must be allowed by the access control sub-system. (Authentication)</w:t>
            </w:r>
          </w:p>
          <w:p w:rsidR="00727BAA" w:rsidRPr="00166B3A" w:rsidRDefault="00727BAA" w:rsidP="00BD15E3">
            <w:pPr>
              <w:cnfStyle w:val="000000100000"/>
              <w:rPr>
                <w:rFonts w:cstheme="minorHAnsi"/>
                <w:sz w:val="20"/>
                <w:szCs w:val="20"/>
                <w:lang w:eastAsia="es-AR"/>
              </w:rPr>
            </w:pPr>
            <w:r w:rsidRPr="00166B3A">
              <w:rPr>
                <w:rFonts w:cstheme="minorHAnsi"/>
                <w:sz w:val="20"/>
                <w:szCs w:val="20"/>
                <w:lang w:eastAsia="es-AR"/>
              </w:rPr>
              <w:t>The system should store confidential information using some kind of encryption</w:t>
            </w:r>
            <w:r w:rsidR="00F17E3C" w:rsidRPr="00166B3A">
              <w:rPr>
                <w:rFonts w:cstheme="minorHAnsi"/>
                <w:sz w:val="20"/>
                <w:szCs w:val="20"/>
                <w:lang w:eastAsia="es-AR"/>
              </w:rPr>
              <w:t>.</w:t>
            </w:r>
          </w:p>
        </w:tc>
      </w:tr>
      <w:tr w:rsidR="00D956F8" w:rsidRPr="00166B3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66B3A" w:rsidRDefault="003B18FF" w:rsidP="00107496">
            <w:pPr>
              <w:keepNext/>
              <w:cnfStyle w:val="000000000000"/>
              <w:rPr>
                <w:rFonts w:cstheme="minorHAnsi"/>
                <w:sz w:val="20"/>
                <w:szCs w:val="20"/>
                <w:lang w:eastAsia="es-AR"/>
              </w:rPr>
            </w:pPr>
            <w:r w:rsidRPr="00166B3A">
              <w:rPr>
                <w:rFonts w:cstheme="minorHAnsi"/>
                <w:sz w:val="20"/>
                <w:szCs w:val="20"/>
                <w:lang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0</w:t>
      </w:r>
      <w:r w:rsidR="00DA0566" w:rsidRPr="00166B3A">
        <w:fldChar w:fldCharType="end"/>
      </w:r>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DA0566" w:rsidRPr="00166B3A">
        <w:fldChar w:fldCharType="begin"/>
      </w:r>
      <w:r w:rsidR="00EC59D7" w:rsidRPr="00166B3A">
        <w:instrText xml:space="preserve"> REF _Ref274693274 \h </w:instrText>
      </w:r>
      <w:r w:rsidR="00DA0566" w:rsidRPr="00166B3A">
        <w:fldChar w:fldCharType="separate"/>
      </w:r>
      <w:r w:rsidR="00CD30BE" w:rsidRPr="00166B3A">
        <w:t>Figura V.1</w:t>
      </w:r>
      <w:r w:rsidR="00DA0566" w:rsidRPr="00166B3A">
        <w:fldChar w:fldCharType="end"/>
      </w:r>
      <w:r w:rsidRPr="00166B3A">
        <w:t xml:space="preserve"> y la </w:t>
      </w:r>
      <w:r w:rsidR="00DA0566" w:rsidRPr="00166B3A">
        <w:fldChar w:fldCharType="begin"/>
      </w:r>
      <w:r w:rsidR="00EC59D7" w:rsidRPr="00166B3A">
        <w:instrText xml:space="preserve"> REF _Ref274693282 \h </w:instrText>
      </w:r>
      <w:r w:rsidR="00DA0566" w:rsidRPr="00166B3A">
        <w:fldChar w:fldCharType="separate"/>
      </w:r>
      <w:r w:rsidR="00CD30BE" w:rsidRPr="00166B3A">
        <w:t>Figura V.2</w:t>
      </w:r>
      <w:r w:rsidR="00DA0566"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lang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w:t>
      </w:r>
      <w:r w:rsidR="00DA0566" w:rsidRPr="00166B3A">
        <w:fldChar w:fldCharType="end"/>
      </w:r>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lang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2</w:t>
      </w:r>
      <w:r w:rsidR="00DA0566" w:rsidRPr="00166B3A">
        <w:fldChar w:fldCharType="end"/>
      </w:r>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DA0566" w:rsidRPr="00166B3A">
        <w:fldChar w:fldCharType="begin"/>
      </w:r>
      <w:r w:rsidR="00EC59D7" w:rsidRPr="00166B3A">
        <w:instrText xml:space="preserve"> REF _Ref274674838 \h </w:instrText>
      </w:r>
      <w:r w:rsidR="00DA0566" w:rsidRPr="00166B3A">
        <w:fldChar w:fldCharType="separate"/>
      </w:r>
      <w:r w:rsidR="00CD30BE" w:rsidRPr="00166B3A">
        <w:t>Tabla V</w:t>
      </w:r>
      <w:r w:rsidR="00CD30BE" w:rsidRPr="00166B3A">
        <w:noBreakHyphen/>
        <w:t>10</w:t>
      </w:r>
      <w:r w:rsidR="00DA0566"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00404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lang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3</w:t>
      </w:r>
      <w:r w:rsidR="00DA0566" w:rsidRPr="00166B3A">
        <w:fldChar w:fldCharType="end"/>
      </w:r>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lang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4</w:t>
      </w:r>
      <w:r w:rsidR="00DA0566" w:rsidRPr="00166B3A">
        <w:fldChar w:fldCharType="end"/>
      </w:r>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00404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DA0566" w:rsidRPr="00166B3A">
        <w:fldChar w:fldCharType="begin"/>
      </w:r>
      <w:r w:rsidR="00EC59D7" w:rsidRPr="00166B3A">
        <w:instrText xml:space="preserve"> REF _Ref274693175 \h </w:instrText>
      </w:r>
      <w:r w:rsidR="00DA0566" w:rsidRPr="00166B3A">
        <w:fldChar w:fldCharType="separate"/>
      </w:r>
      <w:r w:rsidR="00093269" w:rsidRPr="00166B3A">
        <w:t>Figura V.5</w:t>
      </w:r>
      <w:r w:rsidR="00DA0566"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lang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5</w:t>
      </w:r>
      <w:r w:rsidR="00DA0566" w:rsidRPr="00166B3A">
        <w:fldChar w:fldCharType="end"/>
      </w:r>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DA0566" w:rsidRPr="00166B3A">
            <w:fldChar w:fldCharType="begin"/>
          </w:r>
          <w:r w:rsidR="00F86072" w:rsidRPr="00166B3A">
            <w:instrText xml:space="preserve"> CITATION Hai10 \l 3082 </w:instrText>
          </w:r>
          <w:r w:rsidR="00DA0566" w:rsidRPr="00166B3A">
            <w:fldChar w:fldCharType="separate"/>
          </w:r>
          <w:r w:rsidR="00F86072" w:rsidRPr="00166B3A">
            <w:t>[35]</w:t>
          </w:r>
          <w:r w:rsidR="00DA0566" w:rsidRPr="00166B3A">
            <w:fldChar w:fldCharType="end"/>
          </w:r>
        </w:sdtContent>
      </w:sdt>
      <w:r w:rsidRPr="00166B3A">
        <w:t xml:space="preserve"> se identifica el siguiente concern:</w:t>
      </w:r>
    </w:p>
    <w:p w:rsidR="00E35ED8" w:rsidRPr="00166B3A" w:rsidRDefault="00E35ED8" w:rsidP="00E35ED8">
      <w:pPr>
        <w:pStyle w:val="Prrafodelista"/>
        <w:ind w:firstLine="696"/>
        <w:jc w:val="both"/>
        <w:rPr>
          <w:i/>
        </w:rPr>
      </w:pPr>
      <w:r w:rsidRPr="00166B3A">
        <w:rPr>
          <w:i/>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66B3A">
        <w:tab/>
        <w:t>Mientras que en el trabajo de Pinto</w:t>
      </w:r>
      <w:r w:rsidR="00F86072" w:rsidRPr="00166B3A">
        <w:t xml:space="preserve"> </w:t>
      </w:r>
      <w:sdt>
        <w:sdtPr>
          <w:id w:val="4670212"/>
          <w:citation/>
        </w:sdtPr>
        <w:sdtContent>
          <w:r w:rsidR="00DA0566" w:rsidRPr="00166B3A">
            <w:fldChar w:fldCharType="begin"/>
          </w:r>
          <w:r w:rsidR="00F86072" w:rsidRPr="00166B3A">
            <w:instrText xml:space="preserve"> CITATION Pin07 \l 3082 </w:instrText>
          </w:r>
          <w:r w:rsidR="00DA0566" w:rsidRPr="00166B3A">
            <w:fldChar w:fldCharType="separate"/>
          </w:r>
          <w:r w:rsidR="00F86072" w:rsidRPr="00166B3A">
            <w:t>[34]</w:t>
          </w:r>
          <w:r w:rsidR="00DA0566" w:rsidRPr="00166B3A">
            <w:fldChar w:fldCharType="end"/>
          </w:r>
        </w:sdtContent>
      </w:sdt>
      <w:r w:rsidRPr="00166B3A">
        <w:t xml:space="preserve"> se afirma lo siguiente:</w:t>
      </w:r>
    </w:p>
    <w:p w:rsidR="005D6303" w:rsidRPr="00166B3A" w:rsidRDefault="005D6303" w:rsidP="005D6303">
      <w:pPr>
        <w:pStyle w:val="Prrafodelista"/>
        <w:ind w:firstLine="696"/>
        <w:jc w:val="both"/>
        <w:rPr>
          <w:i/>
        </w:rPr>
      </w:pPr>
      <w:r w:rsidRPr="00166B3A">
        <w:rPr>
          <w:i/>
        </w:rPr>
        <w:t xml:space="preserve">“In order to provide </w:t>
      </w:r>
      <w:r w:rsidR="000444A8" w:rsidRPr="00166B3A">
        <w:rPr>
          <w:i/>
        </w:rPr>
        <w:t>Availability</w:t>
      </w:r>
      <w:r w:rsidRPr="00166B3A">
        <w:rPr>
          <w:i/>
        </w:rPr>
        <w:t>, the Replication component stores a copy of the data the HWS system sends.”</w:t>
      </w:r>
    </w:p>
    <w:p w:rsidR="003B6A65" w:rsidRPr="00166B3A" w:rsidRDefault="003B6A65" w:rsidP="005D6303">
      <w:pPr>
        <w:pStyle w:val="Prrafodelista"/>
        <w:ind w:firstLine="696"/>
        <w:jc w:val="both"/>
        <w:rPr>
          <w:i/>
        </w:rPr>
      </w:pPr>
    </w:p>
    <w:p w:rsidR="00247EC2" w:rsidRPr="00166B3A" w:rsidRDefault="00247EC2" w:rsidP="005D6303">
      <w:pPr>
        <w:pStyle w:val="Ttulo5"/>
      </w:pPr>
      <w:bookmarkStart w:id="265" w:name="_Toc27500404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lang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6</w:t>
      </w:r>
      <w:r w:rsidR="00DA0566" w:rsidRPr="00166B3A">
        <w:fldChar w:fldCharType="end"/>
      </w:r>
      <w:r w:rsidRPr="00166B3A">
        <w:t xml:space="preserve"> Módulo "Concurrency" de la arquitectura 2</w:t>
      </w:r>
      <w:bookmarkEnd w:id="266"/>
    </w:p>
    <w:p w:rsidR="00BD15E3" w:rsidRPr="00166B3A" w:rsidRDefault="00247EC2" w:rsidP="005D6303">
      <w:pPr>
        <w:pStyle w:val="Ttulo5"/>
      </w:pPr>
      <w:bookmarkStart w:id="267" w:name="_Toc27500404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lang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7</w:t>
      </w:r>
      <w:r w:rsidR="00DA0566" w:rsidRPr="00166B3A">
        <w:fldChar w:fldCharType="end"/>
      </w:r>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lang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8</w:t>
      </w:r>
      <w:r w:rsidR="00DA0566" w:rsidRPr="00166B3A">
        <w:fldChar w:fldCharType="end"/>
      </w:r>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004044"/>
      <w:r w:rsidRPr="00166B3A">
        <w:t>Scalability</w:t>
      </w:r>
      <w:r w:rsidR="00BE67EB" w:rsidRPr="00166B3A">
        <w:t>/ Distribution</w:t>
      </w:r>
      <w:bookmarkEnd w:id="270"/>
    </w:p>
    <w:p w:rsidR="005D6303" w:rsidRPr="00166B3A" w:rsidRDefault="005D6303" w:rsidP="005D6303"/>
    <w:p w:rsidR="00BE67EB" w:rsidRPr="00166B3A" w:rsidRDefault="00BE67EB" w:rsidP="00F86072">
      <w:pPr>
        <w:ind w:firstLine="708"/>
        <w:jc w:val="both"/>
      </w:pPr>
      <w:r w:rsidRPr="00166B3A">
        <w:t xml:space="preserve">En el SRS del sistema se menciona que el mismo es utilizado por ciudadanos dispersos en distintas </w:t>
      </w:r>
      <w:r w:rsidR="000444A8" w:rsidRPr="00166B3A">
        <w:t>áreas</w:t>
      </w:r>
      <w:r w:rsidRPr="00166B3A">
        <w:t xml:space="preserve"> geográficas (ciudades, pueblos, etc.). En este sentido Zhang</w:t>
      </w:r>
      <w:r w:rsidR="00F86072" w:rsidRPr="00166B3A">
        <w:t xml:space="preserve"> </w:t>
      </w:r>
      <w:sdt>
        <w:sdtPr>
          <w:id w:val="4670213"/>
          <w:citation/>
        </w:sdtPr>
        <w:sdtContent>
          <w:r w:rsidR="00DA0566" w:rsidRPr="00166B3A">
            <w:fldChar w:fldCharType="begin"/>
          </w:r>
          <w:r w:rsidR="00F86072" w:rsidRPr="00166B3A">
            <w:instrText xml:space="preserve"> CITATION Hai10 \l 3082 </w:instrText>
          </w:r>
          <w:r w:rsidR="00DA0566" w:rsidRPr="00166B3A">
            <w:fldChar w:fldCharType="separate"/>
          </w:r>
          <w:r w:rsidR="00F86072" w:rsidRPr="00166B3A">
            <w:t>[35]</w:t>
          </w:r>
          <w:r w:rsidR="00DA0566" w:rsidRPr="00166B3A">
            <w:fldChar w:fldCharType="end"/>
          </w:r>
        </w:sdtContent>
      </w:sdt>
      <w:r w:rsidRPr="00166B3A">
        <w:t xml:space="preserve"> afirma:</w:t>
      </w:r>
    </w:p>
    <w:p w:rsidR="00BE67EB" w:rsidRPr="00166B3A" w:rsidRDefault="00BE67EB" w:rsidP="00F86072">
      <w:pPr>
        <w:ind w:firstLine="708"/>
        <w:jc w:val="center"/>
        <w:rPr>
          <w:i/>
        </w:rPr>
      </w:pPr>
      <w:r w:rsidRPr="00166B3A">
        <w:rPr>
          <w:i/>
        </w:rPr>
        <w:t>“HW system would be used by citizens from different area, and it must be designed to cater for variations”</w:t>
      </w:r>
    </w:p>
    <w:p w:rsidR="00BE67EB" w:rsidRPr="00166B3A" w:rsidRDefault="00BE67EB" w:rsidP="00BE67EB">
      <w:pPr>
        <w:ind w:firstLine="708"/>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lang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9</w:t>
      </w:r>
      <w:r w:rsidR="00DA0566" w:rsidRPr="00166B3A">
        <w:fldChar w:fldCharType="end"/>
      </w:r>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00404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lang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0</w:t>
      </w:r>
      <w:r w:rsidR="00DA0566" w:rsidRPr="00166B3A">
        <w:fldChar w:fldCharType="end"/>
      </w:r>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66B3A" w:rsidRDefault="00D31FC3" w:rsidP="002A58B8">
      <w:pPr>
        <w:jc w:val="distribute"/>
        <w:rPr>
          <w:i/>
        </w:rPr>
      </w:pPr>
      <w:r w:rsidRPr="00166B3A">
        <w:rPr>
          <w:i/>
        </w:rPr>
        <w:t>“Data is usually constructed and shared by citizen distributed in different locations. Therefore a major issue is the preserve the consistency of data in the concurrency and failure.”</w:t>
      </w:r>
    </w:p>
    <w:p w:rsidR="00F86072" w:rsidRPr="00166B3A" w:rsidRDefault="00F86072" w:rsidP="002A58B8">
      <w:pPr>
        <w:jc w:val="distribute"/>
        <w:rPr>
          <w:i/>
        </w:rPr>
      </w:pPr>
    </w:p>
    <w:p w:rsidR="00E259A3" w:rsidRPr="00166B3A" w:rsidRDefault="00E259A3" w:rsidP="00272F18">
      <w:pPr>
        <w:pStyle w:val="Ttulo4"/>
        <w:numPr>
          <w:ilvl w:val="3"/>
          <w:numId w:val="8"/>
        </w:numPr>
        <w:jc w:val="both"/>
      </w:pPr>
      <w:r w:rsidRPr="00166B3A">
        <w:t xml:space="preserve"> </w:t>
      </w:r>
      <w:bookmarkStart w:id="274" w:name="_Toc27500404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66B3A" w:rsidRDefault="007C1C96" w:rsidP="002C6658">
      <w:pPr>
        <w:jc w:val="both"/>
      </w:pPr>
      <w:r w:rsidRPr="00166B3A">
        <w:rPr>
          <w:b/>
        </w:rPr>
        <w:t>DATA FORMATING</w:t>
      </w:r>
      <w:r w:rsidR="00E259A3" w:rsidRPr="00166B3A">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66B3A">
        <w:cr/>
      </w:r>
    </w:p>
    <w:p w:rsidR="00E259A3" w:rsidRPr="00166B3A" w:rsidRDefault="007C1C96" w:rsidP="002C6658">
      <w:pPr>
        <w:jc w:val="both"/>
      </w:pPr>
      <w:r w:rsidRPr="00166B3A">
        <w:rPr>
          <w:b/>
        </w:rPr>
        <w:t>PERSISTENCY</w:t>
      </w:r>
      <w:r w:rsidRPr="00166B3A">
        <w:t xml:space="preserve">: </w:t>
      </w:r>
      <w:r w:rsidR="009638BD" w:rsidRPr="00166B3A">
        <w:t>(</w:t>
      </w:r>
      <w:r w:rsidR="00E259A3" w:rsidRPr="00166B3A">
        <w:t>stored</w:t>
      </w:r>
      <w:r w:rsidR="009638BD" w:rsidRPr="00166B3A">
        <w:t>); (</w:t>
      </w:r>
      <w:r w:rsidR="00E259A3" w:rsidRPr="00166B3A">
        <w:t>stored</w:t>
      </w:r>
      <w:r w:rsidR="009638BD" w:rsidRPr="00166B3A">
        <w:t>);</w:t>
      </w:r>
      <w:r w:rsidRPr="00166B3A">
        <w:t xml:space="preserve"> </w:t>
      </w:r>
      <w:r w:rsidR="009638BD" w:rsidRPr="00166B3A">
        <w:t>(</w:t>
      </w:r>
      <w:r w:rsidR="00E259A3" w:rsidRPr="00166B3A">
        <w:t>stored</w:t>
      </w:r>
      <w:r w:rsidR="009638BD" w:rsidRPr="00166B3A">
        <w:t xml:space="preserve">, </w:t>
      </w:r>
      <w:r w:rsidR="00E259A3" w:rsidRPr="00166B3A">
        <w:t>state</w:t>
      </w:r>
      <w:r w:rsidR="009638BD" w:rsidRPr="00166B3A">
        <w:t>); (</w:t>
      </w:r>
      <w:r w:rsidR="00E259A3" w:rsidRPr="00166B3A">
        <w:t>store</w:t>
      </w:r>
      <w:r w:rsidR="009638BD" w:rsidRPr="00166B3A">
        <w:t xml:space="preserve">, </w:t>
      </w:r>
      <w:r w:rsidR="00E259A3" w:rsidRPr="00166B3A">
        <w:t>information</w:t>
      </w:r>
      <w:r w:rsidR="009638BD" w:rsidRPr="00166B3A">
        <w:t>); (</w:t>
      </w:r>
      <w:r w:rsidR="00E259A3" w:rsidRPr="00166B3A">
        <w:t>storing</w:t>
      </w:r>
      <w:r w:rsidR="009638BD" w:rsidRPr="00166B3A">
        <w:t xml:space="preserve">, </w:t>
      </w:r>
      <w:r w:rsidR="00E259A3" w:rsidRPr="00166B3A">
        <w:t>complaint</w:t>
      </w:r>
      <w:r w:rsidR="009638BD" w:rsidRPr="00166B3A">
        <w:t>); (</w:t>
      </w:r>
      <w:r w:rsidR="00E259A3" w:rsidRPr="00166B3A">
        <w:t>storing</w:t>
      </w:r>
      <w:r w:rsidR="009638BD" w:rsidRPr="00166B3A">
        <w:t xml:space="preserve">, </w:t>
      </w:r>
      <w:r w:rsidR="00E259A3" w:rsidRPr="00166B3A">
        <w:t>complaint</w:t>
      </w:r>
      <w:r w:rsidRPr="00166B3A">
        <w:t xml:space="preserve">); </w:t>
      </w:r>
      <w:r w:rsidR="009638BD" w:rsidRPr="00166B3A">
        <w:t>(</w:t>
      </w:r>
      <w:r w:rsidR="00E259A3" w:rsidRPr="00166B3A">
        <w:t>storing</w:t>
      </w:r>
      <w:r w:rsidR="009638BD" w:rsidRPr="00166B3A">
        <w:t xml:space="preserve">, </w:t>
      </w:r>
      <w:r w:rsidR="00E259A3" w:rsidRPr="00166B3A">
        <w:t>data</w:t>
      </w:r>
      <w:r w:rsidR="009638BD" w:rsidRPr="00166B3A">
        <w:t>); (</w:t>
      </w:r>
      <w:r w:rsidR="00E259A3" w:rsidRPr="00166B3A">
        <w:t>have</w:t>
      </w:r>
      <w:r w:rsidR="009638BD" w:rsidRPr="00166B3A">
        <w:t xml:space="preserve">, </w:t>
      </w:r>
      <w:r w:rsidR="00E259A3" w:rsidRPr="00166B3A">
        <w:t>state</w:t>
      </w:r>
      <w:r w:rsidRPr="00166B3A">
        <w:t xml:space="preserve">); </w:t>
      </w:r>
      <w:r w:rsidR="009638BD" w:rsidRPr="00166B3A">
        <w:t>(</w:t>
      </w:r>
      <w:r w:rsidR="00E259A3" w:rsidRPr="00166B3A">
        <w:t>have</w:t>
      </w:r>
      <w:r w:rsidR="009638BD" w:rsidRPr="00166B3A">
        <w:t xml:space="preserve">, </w:t>
      </w:r>
      <w:r w:rsidR="00E259A3" w:rsidRPr="00166B3A">
        <w:t>HELP</w:t>
      </w:r>
      <w:r w:rsidR="009638BD" w:rsidRPr="00166B3A">
        <w:t>); (</w:t>
      </w:r>
      <w:r w:rsidR="00E259A3" w:rsidRPr="00166B3A">
        <w:t>has</w:t>
      </w:r>
      <w:r w:rsidR="009638BD" w:rsidRPr="00166B3A">
        <w:t xml:space="preserve">, </w:t>
      </w:r>
      <w:r w:rsidR="00E259A3" w:rsidRPr="00166B3A">
        <w:t>access</w:t>
      </w:r>
      <w:r w:rsidR="009638BD" w:rsidRPr="00166B3A">
        <w:t>); (</w:t>
      </w:r>
      <w:r w:rsidR="00E259A3" w:rsidRPr="00166B3A">
        <w:t>retrieves</w:t>
      </w:r>
      <w:r w:rsidR="009638BD" w:rsidRPr="00166B3A">
        <w:t xml:space="preserve">, </w:t>
      </w:r>
      <w:r w:rsidR="00E259A3" w:rsidRPr="00166B3A">
        <w:t>list</w:t>
      </w:r>
      <w:r w:rsidR="009638BD" w:rsidRPr="00166B3A">
        <w:t>); (</w:t>
      </w:r>
      <w:r w:rsidR="00E259A3" w:rsidRPr="00166B3A">
        <w:t>retrieves</w:t>
      </w:r>
      <w:r w:rsidR="009638BD" w:rsidRPr="00166B3A">
        <w:t xml:space="preserve">, </w:t>
      </w:r>
      <w:r w:rsidR="00E259A3" w:rsidRPr="00166B3A">
        <w:t>list</w:t>
      </w:r>
      <w:r w:rsidR="009638BD" w:rsidRPr="00166B3A">
        <w:t>); (</w:t>
      </w:r>
      <w:r w:rsidR="00E259A3" w:rsidRPr="00166B3A">
        <w:t>retrieves</w:t>
      </w:r>
      <w:r w:rsidR="009638BD" w:rsidRPr="00166B3A">
        <w:t xml:space="preserve">, </w:t>
      </w:r>
      <w:r w:rsidR="00E259A3" w:rsidRPr="00166B3A">
        <w:t>list</w:t>
      </w:r>
      <w:r w:rsidR="009638BD" w:rsidRPr="00166B3A">
        <w:t>); (</w:t>
      </w:r>
      <w:r w:rsidR="00E259A3" w:rsidRPr="00166B3A">
        <w:t>retrieves</w:t>
      </w:r>
      <w:r w:rsidR="009638BD" w:rsidRPr="00166B3A">
        <w:t xml:space="preserve">, </w:t>
      </w:r>
      <w:r w:rsidR="00E259A3" w:rsidRPr="00166B3A">
        <w:t>list</w:t>
      </w:r>
      <w:r w:rsidR="009638BD" w:rsidRPr="00166B3A">
        <w:t>); (</w:t>
      </w:r>
      <w:r w:rsidR="00E259A3" w:rsidRPr="00166B3A">
        <w:t>retrieves</w:t>
      </w:r>
      <w:r w:rsidR="009638BD" w:rsidRPr="00166B3A">
        <w:t xml:space="preserve">, </w:t>
      </w:r>
      <w:r w:rsidR="00E259A3" w:rsidRPr="00166B3A">
        <w:t>list</w:t>
      </w:r>
      <w:r w:rsidR="009638BD" w:rsidRPr="00166B3A">
        <w:t xml:space="preserve">); (retrieves, </w:t>
      </w:r>
      <w:r w:rsidR="00E259A3" w:rsidRPr="00166B3A">
        <w:t>list</w:t>
      </w:r>
      <w:r w:rsidR="009638BD" w:rsidRPr="00166B3A">
        <w:t>); (</w:t>
      </w:r>
      <w:r w:rsidR="00E259A3" w:rsidRPr="00166B3A">
        <w:t>r</w:t>
      </w:r>
      <w:r w:rsidR="009638BD" w:rsidRPr="00166B3A">
        <w:t xml:space="preserve">etrieved); (retrieve, </w:t>
      </w:r>
      <w:r w:rsidR="00E259A3" w:rsidRPr="00166B3A">
        <w:t>entry</w:t>
      </w:r>
      <w:r w:rsidR="009638BD" w:rsidRPr="00166B3A">
        <w:t xml:space="preserve">); (retrieve, </w:t>
      </w:r>
      <w:r w:rsidR="00E259A3" w:rsidRPr="00166B3A">
        <w:t>information</w:t>
      </w:r>
      <w:r w:rsidR="009638BD" w:rsidRPr="00166B3A">
        <w:t>);</w:t>
      </w:r>
      <w:r w:rsidRPr="00166B3A">
        <w:t xml:space="preserve"> (</w:t>
      </w:r>
      <w:r w:rsidR="009638BD" w:rsidRPr="00166B3A">
        <w:t xml:space="preserve">retrieve, </w:t>
      </w:r>
      <w:r w:rsidR="00E259A3" w:rsidRPr="00166B3A">
        <w:t>type</w:t>
      </w:r>
      <w:r w:rsidR="009638BD" w:rsidRPr="00166B3A">
        <w:t xml:space="preserve">); (retrieving, </w:t>
      </w:r>
      <w:r w:rsidR="00E259A3" w:rsidRPr="00166B3A">
        <w:t>data</w:t>
      </w:r>
      <w:r w:rsidR="009638BD" w:rsidRPr="00166B3A">
        <w:t xml:space="preserve">); (retrieves, </w:t>
      </w:r>
      <w:r w:rsidR="00E259A3" w:rsidRPr="00166B3A">
        <w:t>details</w:t>
      </w:r>
      <w:r w:rsidR="009638BD" w:rsidRPr="00166B3A">
        <w:t xml:space="preserve">); (retrieving, </w:t>
      </w:r>
      <w:r w:rsidR="00E259A3" w:rsidRPr="00166B3A">
        <w:t>details</w:t>
      </w:r>
      <w:r w:rsidR="009638BD" w:rsidRPr="00166B3A">
        <w:t xml:space="preserve">); (retrieving, </w:t>
      </w:r>
      <w:r w:rsidR="00E259A3" w:rsidRPr="00166B3A">
        <w:t>complaints</w:t>
      </w:r>
      <w:r w:rsidR="009638BD" w:rsidRPr="00166B3A">
        <w:t xml:space="preserve">); (retrieves, </w:t>
      </w:r>
      <w:r w:rsidR="00E259A3" w:rsidRPr="00166B3A">
        <w:t>data</w:t>
      </w:r>
      <w:r w:rsidR="009638BD" w:rsidRPr="00166B3A">
        <w:t xml:space="preserve">); (determine, </w:t>
      </w:r>
      <w:r w:rsidR="00E259A3" w:rsidRPr="00166B3A">
        <w:t>type</w:t>
      </w:r>
      <w:r w:rsidR="009638BD" w:rsidRPr="00166B3A">
        <w:t>);</w:t>
      </w:r>
      <w:r w:rsidRPr="00166B3A">
        <w:t xml:space="preserve"> </w:t>
      </w:r>
      <w:r w:rsidR="009638BD" w:rsidRPr="00166B3A">
        <w:t>(</w:t>
      </w:r>
      <w:r w:rsidRPr="00166B3A">
        <w:t>updated</w:t>
      </w:r>
      <w:r w:rsidR="009638BD" w:rsidRPr="00166B3A">
        <w:t xml:space="preserve"> ); (updated);</w:t>
      </w:r>
      <w:r w:rsidRPr="00166B3A">
        <w:t xml:space="preserve"> </w:t>
      </w:r>
      <w:r w:rsidR="009638BD" w:rsidRPr="00166B3A">
        <w:t xml:space="preserve">(updated); (updated); (update); (informing, </w:t>
      </w:r>
      <w:r w:rsidR="00E259A3" w:rsidRPr="00166B3A">
        <w:t>user</w:t>
      </w:r>
      <w:r w:rsidR="009638BD" w:rsidRPr="00166B3A">
        <w:t>); (</w:t>
      </w:r>
      <w:r w:rsidR="00E259A3" w:rsidRPr="00166B3A">
        <w:t>described</w:t>
      </w:r>
      <w:r w:rsidR="009638BD" w:rsidRPr="00166B3A">
        <w:t xml:space="preserve">, </w:t>
      </w:r>
      <w:r w:rsidR="00E259A3" w:rsidRPr="00166B3A">
        <w:t>login</w:t>
      </w:r>
      <w:r w:rsidRPr="00166B3A">
        <w:t>); (changed</w:t>
      </w:r>
      <w:r w:rsidR="009638BD" w:rsidRPr="00166B3A">
        <w:t>);</w:t>
      </w:r>
      <w:r w:rsidRPr="00166B3A">
        <w:t xml:space="preserve"> </w:t>
      </w:r>
      <w:r w:rsidR="009638BD" w:rsidRPr="00166B3A">
        <w:t>(queried); (</w:t>
      </w:r>
      <w:r w:rsidR="00E259A3" w:rsidRPr="00166B3A">
        <w:t>queried</w:t>
      </w:r>
      <w:r w:rsidR="00166B3A" w:rsidRPr="00166B3A">
        <w:t>); (queried</w:t>
      </w:r>
      <w:r w:rsidR="009638BD" w:rsidRPr="00166B3A">
        <w:t>);</w:t>
      </w:r>
      <w:r w:rsidRPr="00166B3A">
        <w:t xml:space="preserve"> </w:t>
      </w:r>
      <w:r w:rsidR="009638BD" w:rsidRPr="00166B3A">
        <w:t xml:space="preserve">(left, </w:t>
      </w:r>
      <w:r w:rsidR="00E259A3" w:rsidRPr="00166B3A">
        <w:t>state</w:t>
      </w:r>
      <w:r w:rsidR="009638BD" w:rsidRPr="00166B3A">
        <w:t xml:space="preserve">); (left, </w:t>
      </w:r>
      <w:r w:rsidR="00E259A3" w:rsidRPr="00166B3A">
        <w:t>state</w:t>
      </w:r>
      <w:r w:rsidR="009638BD" w:rsidRPr="00166B3A">
        <w:t xml:space="preserve">); (left, </w:t>
      </w:r>
      <w:r w:rsidR="00E259A3" w:rsidRPr="00166B3A">
        <w:t>state</w:t>
      </w:r>
      <w:r w:rsidR="009638BD" w:rsidRPr="00166B3A">
        <w:t xml:space="preserve">); (updated, </w:t>
      </w:r>
      <w:r w:rsidR="00E259A3" w:rsidRPr="00166B3A">
        <w:t>system</w:t>
      </w:r>
      <w:r w:rsidR="009638BD" w:rsidRPr="00166B3A">
        <w:t>);</w:t>
      </w:r>
      <w:r w:rsidRPr="00166B3A">
        <w:t xml:space="preserve"> </w:t>
      </w:r>
      <w:r w:rsidR="009638BD" w:rsidRPr="00166B3A">
        <w:t xml:space="preserve">(updated, </w:t>
      </w:r>
      <w:r w:rsidR="00E259A3" w:rsidRPr="00166B3A">
        <w:t>system</w:t>
      </w:r>
      <w:r w:rsidR="009638BD" w:rsidRPr="00166B3A">
        <w:t xml:space="preserve">); (updated, </w:t>
      </w:r>
      <w:r w:rsidR="00E259A3" w:rsidRPr="00166B3A">
        <w:t>system</w:t>
      </w:r>
      <w:r w:rsidR="009638BD" w:rsidRPr="00166B3A">
        <w:t xml:space="preserve">); (saves, </w:t>
      </w:r>
      <w:r w:rsidR="00E259A3" w:rsidRPr="00166B3A">
        <w:t>complaint</w:t>
      </w:r>
      <w:r w:rsidR="009638BD" w:rsidRPr="00166B3A">
        <w:t xml:space="preserve">); (saved, </w:t>
      </w:r>
      <w:r w:rsidR="00E259A3" w:rsidRPr="00166B3A">
        <w:t>system</w:t>
      </w:r>
      <w:r w:rsidR="009638BD" w:rsidRPr="00166B3A">
        <w:t xml:space="preserve">); (saves, </w:t>
      </w:r>
      <w:r w:rsidR="00E259A3" w:rsidRPr="00166B3A">
        <w:t>data</w:t>
      </w:r>
      <w:r w:rsidRPr="00166B3A">
        <w:t>); (saved</w:t>
      </w:r>
      <w:r w:rsidR="009638BD" w:rsidRPr="00166B3A">
        <w:t>);</w:t>
      </w:r>
      <w:r w:rsidRPr="00166B3A">
        <w:t xml:space="preserve"> </w:t>
      </w:r>
      <w:r w:rsidR="009638BD" w:rsidRPr="00166B3A">
        <w:t xml:space="preserve">(stores, </w:t>
      </w:r>
      <w:r w:rsidR="00E259A3" w:rsidRPr="00166B3A">
        <w:t>information</w:t>
      </w:r>
      <w:r w:rsidR="009638BD" w:rsidRPr="00166B3A">
        <w:t>);</w:t>
      </w:r>
      <w:r w:rsidRPr="00166B3A">
        <w:t xml:space="preserve"> </w:t>
      </w:r>
      <w:r w:rsidR="009638BD" w:rsidRPr="00166B3A">
        <w:t xml:space="preserve">(stores, </w:t>
      </w:r>
      <w:r w:rsidR="00E259A3" w:rsidRPr="00166B3A">
        <w:t>information</w:t>
      </w:r>
      <w:r w:rsidR="009638BD" w:rsidRPr="00166B3A">
        <w:t>);</w:t>
      </w:r>
    </w:p>
    <w:p w:rsidR="00166B3A" w:rsidRPr="00166B3A" w:rsidRDefault="00166B3A" w:rsidP="002C6658">
      <w:pPr>
        <w:jc w:val="both"/>
        <w:rPr>
          <w:b/>
        </w:rPr>
      </w:pPr>
    </w:p>
    <w:p w:rsidR="00CD1DF0" w:rsidRDefault="00CD1DF0" w:rsidP="002C6658">
      <w:pPr>
        <w:jc w:val="both"/>
      </w:pPr>
      <w:r w:rsidRPr="00166B3A">
        <w:rPr>
          <w:b/>
        </w:rPr>
        <w:lastRenderedPageBreak/>
        <w:t>CONSISTENCY</w:t>
      </w:r>
      <w:r w:rsidRPr="00166B3A">
        <w:t>:</w:t>
      </w:r>
      <w:r w:rsidR="002F2DAC" w:rsidRPr="00166B3A">
        <w:t xml:space="preserve"> </w:t>
      </w:r>
      <w:r w:rsidRPr="00166B3A">
        <w:t>(ensures, information); (ensures, information); (ensures, information); (ensures, information); (ensures, information); (ensures, data); (ensures, data); (ensures, data); (ensures, data); (ensures, d</w:t>
      </w:r>
      <w:r w:rsidR="00A7313F" w:rsidRPr="00166B3A">
        <w:t>ata); (ensures, data); (ensured); (ensured); (assured</w:t>
      </w:r>
      <w:r w:rsidRPr="00166B3A">
        <w:t>); (assured); (confirms, o</w:t>
      </w:r>
      <w:r w:rsidR="007740D9">
        <w:t>peration); (confirms, update)</w:t>
      </w:r>
    </w:p>
    <w:p w:rsidR="007740D9" w:rsidRDefault="007740D9" w:rsidP="002C6658">
      <w:pPr>
        <w:jc w:val="both"/>
      </w:pPr>
    </w:p>
    <w:p w:rsidR="00CD1DF0" w:rsidRPr="00166B3A" w:rsidRDefault="002F2DAC" w:rsidP="002C6658">
      <w:pPr>
        <w:jc w:val="both"/>
      </w:pPr>
      <w:r w:rsidRPr="00166B3A">
        <w:rPr>
          <w:b/>
        </w:rPr>
        <w:t>DISTRIBUTION</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sent</w:t>
      </w:r>
      <w:r w:rsidRPr="00166B3A">
        <w:t xml:space="preserve">, </w:t>
      </w:r>
      <w:r w:rsidR="00CD1DF0" w:rsidRPr="00166B3A">
        <w:t>server</w:t>
      </w:r>
      <w:r w:rsidRPr="00166B3A">
        <w:t>); (</w:t>
      </w:r>
      <w:r w:rsidR="00CD1DF0" w:rsidRPr="00166B3A">
        <w:t>retrieved</w:t>
      </w:r>
      <w:r w:rsidRPr="00166B3A">
        <w:t>); (</w:t>
      </w:r>
      <w:r w:rsidR="00CD1DF0" w:rsidRPr="00166B3A">
        <w:t>transmitted</w:t>
      </w:r>
      <w:r w:rsidRPr="00166B3A">
        <w:t xml:space="preserve">, </w:t>
      </w:r>
      <w:r w:rsidR="00CD1DF0" w:rsidRPr="00166B3A">
        <w:t>server</w:t>
      </w:r>
      <w:r w:rsidRPr="00166B3A">
        <w:t>); (</w:t>
      </w:r>
      <w:r w:rsidR="00CD1DF0" w:rsidRPr="00166B3A">
        <w:t>sending</w:t>
      </w:r>
      <w:r w:rsidRPr="00166B3A">
        <w:t xml:space="preserve">, </w:t>
      </w:r>
      <w:r w:rsidR="00CD1DF0" w:rsidRPr="00166B3A">
        <w:t>data</w:t>
      </w:r>
      <w:r w:rsidR="007740D9">
        <w:t>)</w:t>
      </w:r>
      <w:r w:rsidR="00CD1DF0" w:rsidRPr="00166B3A">
        <w:cr/>
      </w:r>
    </w:p>
    <w:p w:rsidR="00CD1DF0" w:rsidRPr="00166B3A" w:rsidRDefault="002F2DAC" w:rsidP="002C6658">
      <w:pPr>
        <w:jc w:val="both"/>
        <w:rPr>
          <w:u w:val="single"/>
        </w:rPr>
      </w:pPr>
      <w:r w:rsidRPr="00166B3A">
        <w:rPr>
          <w:b/>
        </w:rPr>
        <w:t>SECURITY</w:t>
      </w:r>
      <w:r w:rsidRPr="00166B3A">
        <w:t xml:space="preserve">: (validates, password); (validate, </w:t>
      </w:r>
      <w:r w:rsidR="00CD1DF0" w:rsidRPr="00166B3A">
        <w:t>employee</w:t>
      </w:r>
      <w:r w:rsidRPr="00166B3A">
        <w:t xml:space="preserve">); (validated, </w:t>
      </w:r>
      <w:r w:rsidR="00CD1DF0" w:rsidRPr="00166B3A">
        <w:t>system</w:t>
      </w:r>
      <w:r w:rsidR="007740D9">
        <w:t>)</w:t>
      </w:r>
      <w:r w:rsidRPr="00166B3A">
        <w:t xml:space="preserve"> </w:t>
      </w:r>
      <w:r w:rsidR="00CD1DF0" w:rsidRPr="00166B3A">
        <w:cr/>
      </w:r>
    </w:p>
    <w:p w:rsidR="00CD1DF0" w:rsidRDefault="002F2DAC" w:rsidP="002C6658">
      <w:pPr>
        <w:jc w:val="both"/>
      </w:pPr>
      <w:r w:rsidRPr="00166B3A">
        <w:rPr>
          <w:b/>
        </w:rPr>
        <w:t>ERROR HANDLING</w:t>
      </w:r>
      <w:r w:rsidRPr="00166B3A">
        <w:t>: (ocurrs); (ocurrs); (ocurrs); (ocurrs); (</w:t>
      </w:r>
      <w:r w:rsidR="00CD1DF0" w:rsidRPr="00166B3A">
        <w:t>oc</w:t>
      </w:r>
      <w:r w:rsidRPr="00166B3A">
        <w:t xml:space="preserve">urrs); (dealt, </w:t>
      </w:r>
      <w:r w:rsidR="00CD1DF0" w:rsidRPr="00166B3A">
        <w:t>complaint</w:t>
      </w:r>
      <w:r w:rsidRPr="00166B3A">
        <w:t xml:space="preserve">); (verifies, </w:t>
      </w:r>
      <w:r w:rsidR="00CD1DF0" w:rsidRPr="00166B3A">
        <w:t>data</w:t>
      </w:r>
      <w:r w:rsidRPr="00166B3A">
        <w:t xml:space="preserve">); (verifies, </w:t>
      </w:r>
      <w:r w:rsidR="00CD1DF0" w:rsidRPr="00166B3A">
        <w:t>data</w:t>
      </w:r>
      <w:r w:rsidR="00166B3A">
        <w:t>)</w:t>
      </w:r>
    </w:p>
    <w:p w:rsidR="00166B3A" w:rsidRPr="00166B3A" w:rsidRDefault="00166B3A" w:rsidP="002C6658">
      <w:pPr>
        <w:jc w:val="both"/>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DA0566" w:rsidRPr="00166B3A">
        <w:fldChar w:fldCharType="begin"/>
      </w:r>
      <w:r w:rsidR="00CC0909" w:rsidRPr="00166B3A">
        <w:instrText xml:space="preserve"> REF _Ref274672001 \h </w:instrText>
      </w:r>
      <w:r w:rsidR="00DA0566" w:rsidRPr="00166B3A">
        <w:fldChar w:fldCharType="separate"/>
      </w:r>
      <w:r w:rsidR="00EC59D7" w:rsidRPr="00166B3A">
        <w:t>Figura V.11</w:t>
      </w:r>
      <w:r w:rsidR="00DA0566"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5pt;height:357.1pt" o:ole="">
            <v:imagedata r:id="rId58" o:title=""/>
          </v:shape>
          <o:OLEObject Type="Embed" ProgID="Visio.Drawing.11" ShapeID="_x0000_i1041" DrawAspect="Content" ObjectID="_1349026752" r:id="rId59"/>
        </w:object>
      </w:r>
      <w:bookmarkStart w:id="275" w:name="_Ref274672001"/>
      <w:bookmarkStart w:id="276" w:name="_Ref274671977"/>
      <w:bookmarkStart w:id="277" w:name="_Toc275004108"/>
      <w:r w:rsidR="00AA710D" w:rsidRPr="00166B3A">
        <w:t xml:space="preserve"> Figura </w:t>
      </w:r>
      <w:fldSimple w:instr=" STYLEREF 1 \s ">
        <w:r w:rsidR="00AA710D" w:rsidRPr="00166B3A">
          <w:t>V</w:t>
        </w:r>
      </w:fldSimple>
      <w:r w:rsidR="00AA710D" w:rsidRPr="00166B3A">
        <w:t>.</w:t>
      </w:r>
      <w:fldSimple w:instr=" SEQ Figura \* ARABIC \s 1 ">
        <w:r w:rsidR="00AA710D" w:rsidRPr="00166B3A">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00404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DA0566" w:rsidRPr="00166B3A">
        <w:fldChar w:fldCharType="begin"/>
      </w:r>
      <w:r w:rsidR="00EC59D7" w:rsidRPr="00166B3A">
        <w:instrText xml:space="preserve"> REF _Ref274693053 \h </w:instrText>
      </w:r>
      <w:r w:rsidR="00DA0566" w:rsidRPr="00166B3A">
        <w:fldChar w:fldCharType="separate"/>
      </w:r>
      <w:r w:rsidR="00EC59D7" w:rsidRPr="00166B3A">
        <w:t>Tabla V.11</w:t>
      </w:r>
      <w:r w:rsidR="00DA0566"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DA0566" w:rsidRPr="00166B3A">
        <w:fldChar w:fldCharType="begin"/>
      </w:r>
      <w:r w:rsidR="003A15E1" w:rsidRPr="00166B3A">
        <w:instrText xml:space="preserve"> REF _Ref274325094 \h </w:instrText>
      </w:r>
      <w:r w:rsidR="00DA0566" w:rsidRPr="00166B3A">
        <w:fldChar w:fldCharType="separate"/>
      </w:r>
      <w:r w:rsidR="003A15E1" w:rsidRPr="00166B3A">
        <w:t>V.3.1.2,</w:t>
      </w:r>
      <w:r w:rsidR="00DA0566"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1</w:t>
      </w:r>
      <w:r w:rsidR="00DA0566" w:rsidRPr="00166B3A">
        <w:fldChar w:fldCharType="end"/>
      </w:r>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2</w:t>
      </w:r>
      <w:r w:rsidR="00DA0566" w:rsidRPr="00166B3A">
        <w:fldChar w:fldCharType="end"/>
      </w:r>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lang w:eastAsia="es-ES_tradnl"/>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470E4E" w:rsidRPr="00166B3A">
          <w:t>V</w:t>
        </w:r>
      </w:fldSimple>
      <w:r w:rsidR="00470E4E" w:rsidRPr="00166B3A">
        <w:t>.</w:t>
      </w:r>
      <w:fldSimple w:instr=" SEQ Figura \* ARABIC \s 1 ">
        <w:r w:rsidR="00470E4E" w:rsidRPr="00166B3A">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AA710D" w:rsidRPr="00166B3A">
        <w:t>.</w:t>
      </w:r>
      <w:r w:rsidR="00DA0566" w:rsidRPr="00166B3A">
        <w:fldChar w:fldCharType="begin"/>
      </w:r>
      <w:r w:rsidR="00470E4E" w:rsidRPr="00166B3A">
        <w:instrText xml:space="preserve"> SEQ Tabla \* ARABIC \s 1 </w:instrText>
      </w:r>
      <w:r w:rsidR="00DA0566" w:rsidRPr="00166B3A">
        <w:fldChar w:fldCharType="separate"/>
      </w:r>
      <w:r w:rsidR="00470E4E" w:rsidRPr="00166B3A">
        <w:t>13</w:t>
      </w:r>
      <w:r w:rsidR="00DA0566" w:rsidRPr="00166B3A">
        <w:fldChar w:fldCharType="end"/>
      </w:r>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DA0566" w:rsidRPr="00166B3A">
        <w:fldChar w:fldCharType="begin"/>
      </w:r>
      <w:r w:rsidR="00EC59D7" w:rsidRPr="00166B3A">
        <w:instrText xml:space="preserve"> REF _Ref274670312 \h </w:instrText>
      </w:r>
      <w:r w:rsidR="00DA0566" w:rsidRPr="00166B3A">
        <w:fldChar w:fldCharType="end"/>
      </w:r>
      <w:r w:rsidR="00DA0566" w:rsidRPr="00166B3A">
        <w:fldChar w:fldCharType="begin"/>
      </w:r>
      <w:r w:rsidR="00EC59D7" w:rsidRPr="00166B3A">
        <w:instrText xml:space="preserve"> REF _Ref274692998 \h </w:instrText>
      </w:r>
      <w:r w:rsidR="00DA0566" w:rsidRPr="00166B3A">
        <w:fldChar w:fldCharType="separate"/>
      </w:r>
      <w:r w:rsidR="00EC59D7" w:rsidRPr="00166B3A">
        <w:t>Figura V.13</w:t>
      </w:r>
      <w:r w:rsidR="00DA0566"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lang w:eastAsia="es-ES_tradnl"/>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3</w:t>
      </w:r>
      <w:r w:rsidR="00DA0566" w:rsidRPr="00166B3A">
        <w:fldChar w:fldCharType="end"/>
      </w:r>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4</w:t>
      </w:r>
      <w:r w:rsidR="00DA0566" w:rsidRPr="00166B3A">
        <w:fldChar w:fldCharType="end"/>
      </w:r>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DA0566" w:rsidRPr="00166B3A">
        <w:fldChar w:fldCharType="begin"/>
      </w:r>
      <w:r w:rsidRPr="00166B3A">
        <w:instrText xml:space="preserve"> REF _Ref273548965 \h </w:instrText>
      </w:r>
      <w:r w:rsidR="00DA0566" w:rsidRPr="00166B3A">
        <w:fldChar w:fldCharType="separate"/>
      </w:r>
      <w:r w:rsidR="00EC59D7" w:rsidRPr="00166B3A">
        <w:t>Figura V.14</w:t>
      </w:r>
      <w:r w:rsidR="00DA0566"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lang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4</w:t>
      </w:r>
      <w:r w:rsidR="00DA0566" w:rsidRPr="00166B3A">
        <w:fldChar w:fldCharType="end"/>
      </w:r>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5</w:t>
      </w:r>
      <w:r w:rsidR="00DA0566" w:rsidRPr="00166B3A">
        <w:fldChar w:fldCharType="end"/>
      </w:r>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lang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470E4E" w:rsidRPr="00166B3A">
          <w:t>V</w:t>
        </w:r>
      </w:fldSimple>
      <w:r w:rsidR="00470E4E" w:rsidRPr="00166B3A">
        <w:t>.</w:t>
      </w:r>
      <w:fldSimple w:instr=" SEQ Figura \* ARABIC \s 1 ">
        <w:r w:rsidR="00470E4E" w:rsidRPr="00166B3A">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6</w:t>
      </w:r>
      <w:r w:rsidR="00DA0566" w:rsidRPr="00166B3A">
        <w:fldChar w:fldCharType="end"/>
      </w:r>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lang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6</w:t>
      </w:r>
      <w:r w:rsidR="00DA0566" w:rsidRPr="00166B3A">
        <w:fldChar w:fldCharType="end"/>
      </w:r>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7</w:t>
      </w:r>
      <w:r w:rsidR="00DA0566" w:rsidRPr="00166B3A">
        <w:fldChar w:fldCharType="end"/>
      </w:r>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DA0566" w:rsidRPr="00166B3A">
        <w:fldChar w:fldCharType="begin"/>
      </w:r>
      <w:r w:rsidRPr="00166B3A">
        <w:instrText xml:space="preserve"> REF _Ref273549145 \h </w:instrText>
      </w:r>
      <w:r w:rsidR="00DA0566" w:rsidRPr="00166B3A">
        <w:fldChar w:fldCharType="separate"/>
      </w:r>
      <w:r w:rsidR="00EC59D7" w:rsidRPr="00166B3A">
        <w:t>Figura V.17</w:t>
      </w:r>
      <w:r w:rsidR="00DA0566"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lang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t>.</w:t>
      </w:r>
      <w:r w:rsidR="00DA0566" w:rsidRPr="00166B3A">
        <w:fldChar w:fldCharType="begin"/>
      </w:r>
      <w:r w:rsidR="00470E4E" w:rsidRPr="00166B3A">
        <w:instrText xml:space="preserve"> SEQ Figura \* ARABIC \s 1 </w:instrText>
      </w:r>
      <w:r w:rsidR="00DA0566" w:rsidRPr="00166B3A">
        <w:fldChar w:fldCharType="separate"/>
      </w:r>
      <w:r w:rsidR="00470E4E" w:rsidRPr="00166B3A">
        <w:t>17</w:t>
      </w:r>
      <w:r w:rsidR="00DA0566" w:rsidRPr="00166B3A">
        <w:fldChar w:fldCharType="end"/>
      </w:r>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870B69" w:rsidRPr="00166B3A" w:rsidRDefault="00870B69" w:rsidP="00B34273">
      <w:pPr>
        <w:ind w:firstLine="708"/>
        <w:jc w:val="both"/>
      </w:pPr>
      <w:r w:rsidRPr="00166B3A">
        <w:t xml:space="preserve">Tanto con un k=0 como con un k=0,5 se </w:t>
      </w:r>
      <w:r w:rsidR="008C37BE" w:rsidRPr="00166B3A">
        <w:t>identificó un atributo de calidad incorrecto en dos aspectos (Consi</w:t>
      </w:r>
      <w:r w:rsidR="00CF2C7D" w:rsidRPr="00166B3A">
        <w:t>s</w:t>
      </w:r>
      <w:r w:rsidR="008C37BE" w:rsidRPr="00166B3A">
        <w:t>tency y Error Handling)</w:t>
      </w:r>
      <w:r w:rsidRPr="00166B3A">
        <w:t>. Teniendo en cuenta esto, no se puede afirmar que utilizar un valor sea mejor que el otro. En adelante se tomará para cada aspecto el atributo de calidad alcanzado con un k=0,5, pero sería lo mismo considerar el k=0.</w:t>
      </w:r>
    </w:p>
    <w:p w:rsidR="00E84D5E" w:rsidRPr="00166B3A" w:rsidRDefault="00E84D5E" w:rsidP="00B34273">
      <w:pPr>
        <w:ind w:firstLine="708"/>
        <w:jc w:val="both"/>
      </w:pPr>
      <w:r w:rsidRPr="00166B3A">
        <w:t>La</w:t>
      </w:r>
      <w:r w:rsidR="00EC59D7" w:rsidRPr="00166B3A">
        <w:t xml:space="preserve"> </w:t>
      </w:r>
      <w:r w:rsidR="00DA0566" w:rsidRPr="00166B3A">
        <w:fldChar w:fldCharType="begin"/>
      </w:r>
      <w:r w:rsidR="00EC59D7" w:rsidRPr="00166B3A">
        <w:instrText xml:space="preserve"> REF _Ref274677175 \h </w:instrText>
      </w:r>
      <w:r w:rsidR="00DA0566" w:rsidRPr="00166B3A">
        <w:fldChar w:fldCharType="separate"/>
      </w:r>
      <w:r w:rsidR="00EC59D7" w:rsidRPr="00166B3A">
        <w:t>Tabla V.18</w:t>
      </w:r>
      <w:r w:rsidR="00DA0566" w:rsidRPr="00166B3A">
        <w:fldChar w:fldCharType="end"/>
      </w:r>
      <w:r w:rsidRPr="00166B3A">
        <w:t xml:space="preserve"> muestra los atributos de calidad identificados por la herramienta para el sistema HW</w:t>
      </w:r>
      <w:r w:rsidR="00F531FD" w:rsidRPr="00166B3A">
        <w:t>S</w:t>
      </w:r>
      <w:r w:rsidRPr="00166B3A">
        <w:t xml:space="preserve">. Junto con cada atributo de calidad se muestran los aspectos </w:t>
      </w:r>
      <w:r w:rsidR="00F531FD" w:rsidRPr="00166B3A">
        <w:t>tempranos</w:t>
      </w:r>
      <w:r w:rsidRPr="00166B3A">
        <w:t xml:space="preserve"> por los que se identificó al atributo. Se descartan los resultados obtenidos a partir de los aspectos Consitency y Error Handling por considerarse erróneos</w:t>
      </w:r>
      <w:r w:rsidR="007D7FDD" w:rsidRPr="00166B3A">
        <w:t>.</w:t>
      </w:r>
    </w:p>
    <w:p w:rsidR="00CF2C7D" w:rsidRPr="00166B3A" w:rsidRDefault="00CF2C7D" w:rsidP="00B34273">
      <w:pPr>
        <w:ind w:firstLine="708"/>
        <w:jc w:val="both"/>
      </w:pPr>
    </w:p>
    <w:tbl>
      <w:tblPr>
        <w:tblStyle w:val="Sombreadoclaro-nfasis11"/>
        <w:tblW w:w="0" w:type="auto"/>
        <w:jc w:val="center"/>
        <w:tblLook w:val="04A0"/>
      </w:tblPr>
      <w:tblGrid>
        <w:gridCol w:w="2161"/>
        <w:gridCol w:w="2161"/>
      </w:tblGrid>
      <w:tr w:rsidR="00E8286E" w:rsidRPr="00166B3A" w:rsidTr="00BD15E3">
        <w:trPr>
          <w:cnfStyle w:val="100000000000"/>
          <w:jc w:val="center"/>
        </w:trPr>
        <w:tc>
          <w:tcPr>
            <w:cnfStyle w:val="001000000000"/>
            <w:tcW w:w="2161" w:type="dxa"/>
          </w:tcPr>
          <w:p w:rsidR="00E8286E" w:rsidRPr="00166B3A" w:rsidRDefault="00E8286E" w:rsidP="00BD15E3">
            <w:pPr>
              <w:jc w:val="center"/>
            </w:pPr>
            <w:r w:rsidRPr="00166B3A">
              <w:lastRenderedPageBreak/>
              <w:t>Atributo de calidad</w:t>
            </w:r>
          </w:p>
        </w:tc>
        <w:tc>
          <w:tcPr>
            <w:tcW w:w="2161" w:type="dxa"/>
          </w:tcPr>
          <w:p w:rsidR="00E8286E" w:rsidRPr="00166B3A" w:rsidRDefault="00E8286E" w:rsidP="00BD15E3">
            <w:pPr>
              <w:jc w:val="center"/>
              <w:cnfStyle w:val="100000000000"/>
            </w:pPr>
            <w:r w:rsidRPr="00166B3A">
              <w:t>Aspecto</w:t>
            </w:r>
            <w:r w:rsidR="000D7463" w:rsidRPr="00166B3A">
              <w:t>/s</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Usability</w:t>
            </w:r>
          </w:p>
        </w:tc>
        <w:tc>
          <w:tcPr>
            <w:tcW w:w="2161" w:type="dxa"/>
          </w:tcPr>
          <w:p w:rsidR="00E8286E" w:rsidRPr="00166B3A" w:rsidRDefault="000D7463" w:rsidP="00BD15E3">
            <w:pPr>
              <w:jc w:val="center"/>
              <w:cnfStyle w:val="000000100000"/>
            </w:pPr>
            <w:r w:rsidRPr="00166B3A">
              <w:t>Data Formatting</w:t>
            </w:r>
          </w:p>
        </w:tc>
      </w:tr>
      <w:tr w:rsidR="00E8286E" w:rsidRPr="00166B3A" w:rsidTr="00BD15E3">
        <w:trPr>
          <w:jc w:val="center"/>
        </w:trPr>
        <w:tc>
          <w:tcPr>
            <w:cnfStyle w:val="001000000000"/>
            <w:tcW w:w="2161" w:type="dxa"/>
          </w:tcPr>
          <w:p w:rsidR="00E8286E" w:rsidRPr="00166B3A" w:rsidRDefault="00E8286E" w:rsidP="00BD15E3">
            <w:pPr>
              <w:jc w:val="center"/>
            </w:pPr>
            <w:r w:rsidRPr="00166B3A">
              <w:t>Security</w:t>
            </w:r>
          </w:p>
        </w:tc>
        <w:tc>
          <w:tcPr>
            <w:tcW w:w="2161" w:type="dxa"/>
          </w:tcPr>
          <w:p w:rsidR="00E8286E" w:rsidRPr="00166B3A" w:rsidRDefault="00E8286E" w:rsidP="00BD15E3">
            <w:pPr>
              <w:jc w:val="center"/>
              <w:cnfStyle w:val="000000000000"/>
            </w:pPr>
            <w:r w:rsidRPr="00166B3A">
              <w:t>Security</w:t>
            </w:r>
            <w:r w:rsidR="000D7463" w:rsidRPr="00166B3A">
              <w:t>, Persistency</w:t>
            </w:r>
          </w:p>
        </w:tc>
      </w:tr>
      <w:tr w:rsidR="00E8286E" w:rsidRPr="00166B3A" w:rsidTr="00BD15E3">
        <w:trPr>
          <w:cnfStyle w:val="000000100000"/>
          <w:jc w:val="center"/>
        </w:trPr>
        <w:tc>
          <w:tcPr>
            <w:cnfStyle w:val="001000000000"/>
            <w:tcW w:w="2161" w:type="dxa"/>
          </w:tcPr>
          <w:p w:rsidR="00E8286E" w:rsidRPr="00166B3A" w:rsidRDefault="00E8286E" w:rsidP="00BD15E3">
            <w:pPr>
              <w:jc w:val="center"/>
            </w:pPr>
            <w:r w:rsidRPr="00166B3A">
              <w:t>Availability</w:t>
            </w:r>
          </w:p>
        </w:tc>
        <w:tc>
          <w:tcPr>
            <w:tcW w:w="2161" w:type="dxa"/>
          </w:tcPr>
          <w:p w:rsidR="00E8286E" w:rsidRPr="00166B3A" w:rsidRDefault="000D7463" w:rsidP="00BD15E3">
            <w:pPr>
              <w:jc w:val="center"/>
              <w:cnfStyle w:val="000000100000"/>
            </w:pPr>
            <w:r w:rsidRPr="00166B3A">
              <w:t>Distribution</w:t>
            </w:r>
          </w:p>
        </w:tc>
      </w:tr>
    </w:tbl>
    <w:p w:rsidR="00E8286E" w:rsidRPr="00166B3A" w:rsidRDefault="00E8286E" w:rsidP="00E8286E">
      <w:pPr>
        <w:pStyle w:val="Epgrafe"/>
        <w:jc w:val="center"/>
      </w:pPr>
      <w:bookmarkStart w:id="303" w:name="_Ref274677175"/>
      <w:bookmarkStart w:id="304" w:name="_Ref273342793"/>
      <w:bookmarkStart w:id="305" w:name="_Toc275004142"/>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8</w:t>
      </w:r>
      <w:r w:rsidR="00DA0566" w:rsidRPr="00166B3A">
        <w:fldChar w:fldCharType="end"/>
      </w:r>
      <w:bookmarkEnd w:id="303"/>
      <w:r w:rsidRPr="00166B3A">
        <w:t xml:space="preserve"> Resumen de los resultados obtenidos para cada aspecto temprano</w:t>
      </w:r>
      <w:bookmarkEnd w:id="304"/>
      <w:bookmarkEnd w:id="305"/>
    </w:p>
    <w:p w:rsidR="00CF2C7D" w:rsidRPr="00166B3A" w:rsidRDefault="00CF2C7D" w:rsidP="00CF2C7D"/>
    <w:p w:rsidR="00146633" w:rsidRPr="00166B3A" w:rsidRDefault="00146633" w:rsidP="00146633">
      <w:pPr>
        <w:pStyle w:val="Ttulo4"/>
        <w:numPr>
          <w:ilvl w:val="3"/>
          <w:numId w:val="8"/>
        </w:numPr>
      </w:pPr>
      <w:bookmarkStart w:id="306" w:name="_Toc275004048"/>
      <w:r w:rsidRPr="00166B3A">
        <w:t>Métricas</w:t>
      </w:r>
      <w:bookmarkEnd w:id="306"/>
    </w:p>
    <w:p w:rsidR="00E8286E" w:rsidRPr="00166B3A" w:rsidRDefault="00E8286E" w:rsidP="00C625F0">
      <w:pPr>
        <w:ind w:firstLine="708"/>
        <w:jc w:val="both"/>
      </w:pPr>
    </w:p>
    <w:p w:rsidR="00F531FD" w:rsidRPr="00166B3A" w:rsidRDefault="00F531FD" w:rsidP="00C625F0">
      <w:pPr>
        <w:ind w:firstLine="708"/>
        <w:jc w:val="both"/>
      </w:pPr>
      <w:r w:rsidRPr="00166B3A">
        <w:t xml:space="preserve">La </w:t>
      </w:r>
      <w:r w:rsidR="00DA0566" w:rsidRPr="00166B3A">
        <w:fldChar w:fldCharType="begin"/>
      </w:r>
      <w:r w:rsidR="0090172B" w:rsidRPr="00166B3A">
        <w:instrText xml:space="preserve"> REF _Ref274676994 \h </w:instrText>
      </w:r>
      <w:r w:rsidR="00DA0566" w:rsidRPr="00166B3A">
        <w:fldChar w:fldCharType="separate"/>
      </w:r>
      <w:r w:rsidR="0090172B" w:rsidRPr="00166B3A">
        <w:t>Tabla V.19</w:t>
      </w:r>
      <w:r w:rsidR="00DA0566" w:rsidRPr="00166B3A">
        <w:fldChar w:fldCharType="end"/>
      </w:r>
      <w:r w:rsidRPr="00166B3A">
        <w:t xml:space="preserve"> resume los </w:t>
      </w:r>
      <w:r w:rsidR="0092250B" w:rsidRPr="00166B3A">
        <w:t xml:space="preserve">QAs de referencia </w:t>
      </w:r>
      <w:r w:rsidRPr="00166B3A">
        <w:t xml:space="preserve">previamente </w:t>
      </w:r>
      <w:r w:rsidR="0092250B" w:rsidRPr="00166B3A">
        <w:t>mostrados</w:t>
      </w:r>
      <w:r w:rsidRPr="00166B3A">
        <w:t xml:space="preserve"> en la</w:t>
      </w:r>
      <w:r w:rsidR="0090172B" w:rsidRPr="00166B3A">
        <w:t xml:space="preserve"> </w:t>
      </w:r>
      <w:r w:rsidR="00DA0566" w:rsidRPr="00166B3A">
        <w:fldChar w:fldCharType="begin"/>
      </w:r>
      <w:r w:rsidR="0090172B" w:rsidRPr="00166B3A">
        <w:instrText xml:space="preserve"> REF _Ref274674838 \h </w:instrText>
      </w:r>
      <w:r w:rsidR="00DA0566" w:rsidRPr="00166B3A">
        <w:fldChar w:fldCharType="separate"/>
      </w:r>
      <w:r w:rsidR="0090172B" w:rsidRPr="00166B3A">
        <w:t>Tabla V.10</w:t>
      </w:r>
      <w:r w:rsidR="00DA0566" w:rsidRPr="00166B3A">
        <w:fldChar w:fldCharType="end"/>
      </w:r>
      <w:r w:rsidR="0092250B" w:rsidRPr="00166B3A">
        <w:t xml:space="preserve"> y de los QAs identificados por la herramienta</w:t>
      </w:r>
      <w:r w:rsidR="00E8286E" w:rsidRPr="00166B3A">
        <w:t xml:space="preserve"> </w:t>
      </w:r>
      <w:r w:rsidR="0090172B" w:rsidRPr="00166B3A">
        <w:t>previamente mostra</w:t>
      </w:r>
      <w:r w:rsidRPr="00166B3A">
        <w:t xml:space="preserve">dos en la </w:t>
      </w:r>
      <w:r w:rsidR="00DA0566" w:rsidRPr="00166B3A">
        <w:fldChar w:fldCharType="begin"/>
      </w:r>
      <w:r w:rsidR="0090172B" w:rsidRPr="00166B3A">
        <w:instrText xml:space="preserve"> REF _Ref274677175 \h </w:instrText>
      </w:r>
      <w:r w:rsidR="00DA0566" w:rsidRPr="00166B3A">
        <w:fldChar w:fldCharType="separate"/>
      </w:r>
      <w:r w:rsidR="0090172B" w:rsidRPr="00166B3A">
        <w:t>Tabla V.18</w:t>
      </w:r>
      <w:r w:rsidR="00DA0566" w:rsidRPr="00166B3A">
        <w:fldChar w:fldCharType="end"/>
      </w:r>
      <w:r w:rsidR="00E31250" w:rsidRPr="00166B3A">
        <w:t>.</w:t>
      </w:r>
    </w:p>
    <w:tbl>
      <w:tblPr>
        <w:tblStyle w:val="Sombreadoclaro-nfasis11"/>
        <w:tblW w:w="0" w:type="auto"/>
        <w:jc w:val="center"/>
        <w:tblLook w:val="04A0"/>
      </w:tblPr>
      <w:tblGrid>
        <w:gridCol w:w="2161"/>
        <w:gridCol w:w="2161"/>
      </w:tblGrid>
      <w:tr w:rsidR="0090172B" w:rsidRPr="00166B3A" w:rsidTr="0090172B">
        <w:trPr>
          <w:cnfStyle w:val="100000000000"/>
          <w:jc w:val="center"/>
        </w:trPr>
        <w:tc>
          <w:tcPr>
            <w:cnfStyle w:val="001000000000"/>
            <w:tcW w:w="2161" w:type="dxa"/>
          </w:tcPr>
          <w:p w:rsidR="0090172B" w:rsidRPr="00166B3A" w:rsidRDefault="0090172B" w:rsidP="0090172B">
            <w:pPr>
              <w:jc w:val="center"/>
            </w:pPr>
            <w:r w:rsidRPr="00166B3A">
              <w:t>Atributo de calidad del sistema HWS</w:t>
            </w:r>
          </w:p>
        </w:tc>
        <w:tc>
          <w:tcPr>
            <w:tcW w:w="2161" w:type="dxa"/>
          </w:tcPr>
          <w:p w:rsidR="0090172B" w:rsidRPr="00166B3A" w:rsidRDefault="0090172B" w:rsidP="0090172B">
            <w:pPr>
              <w:jc w:val="center"/>
              <w:cnfStyle w:val="100000000000"/>
            </w:pPr>
            <w:r w:rsidRPr="00166B3A">
              <w:t>Atributos de calidad identificados</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Usability</w:t>
            </w:r>
          </w:p>
        </w:tc>
        <w:tc>
          <w:tcPr>
            <w:tcW w:w="2161" w:type="dxa"/>
          </w:tcPr>
          <w:p w:rsidR="0090172B" w:rsidRPr="00166B3A" w:rsidRDefault="0090172B" w:rsidP="0090172B">
            <w:pPr>
              <w:jc w:val="center"/>
              <w:cnfStyle w:val="000000100000"/>
            </w:pPr>
            <w:r w:rsidRPr="00166B3A">
              <w:t>Us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Availability</w:t>
            </w:r>
          </w:p>
        </w:tc>
        <w:tc>
          <w:tcPr>
            <w:tcW w:w="2161" w:type="dxa"/>
          </w:tcPr>
          <w:p w:rsidR="0090172B" w:rsidRPr="00166B3A" w:rsidRDefault="0090172B" w:rsidP="0090172B">
            <w:pPr>
              <w:jc w:val="center"/>
              <w:cnfStyle w:val="000000000000"/>
            </w:pPr>
            <w:r w:rsidRPr="00166B3A">
              <w:t>Security</w:t>
            </w: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formance</w:t>
            </w:r>
          </w:p>
        </w:tc>
        <w:tc>
          <w:tcPr>
            <w:tcW w:w="2161" w:type="dxa"/>
          </w:tcPr>
          <w:p w:rsidR="0090172B" w:rsidRPr="00166B3A" w:rsidRDefault="0090172B" w:rsidP="0090172B">
            <w:pPr>
              <w:jc w:val="center"/>
              <w:cnfStyle w:val="000000100000"/>
            </w:pPr>
            <w:r w:rsidRPr="00166B3A">
              <w:t>Availability</w:t>
            </w: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Scalability / Distribution</w:t>
            </w:r>
          </w:p>
        </w:tc>
        <w:tc>
          <w:tcPr>
            <w:tcW w:w="2161" w:type="dxa"/>
          </w:tcPr>
          <w:p w:rsidR="0090172B" w:rsidRPr="00166B3A" w:rsidRDefault="0090172B" w:rsidP="0090172B">
            <w:pPr>
              <w:jc w:val="center"/>
              <w:cnfStyle w:val="000000000000"/>
            </w:pPr>
          </w:p>
        </w:tc>
      </w:tr>
      <w:tr w:rsidR="0090172B" w:rsidRPr="00166B3A" w:rsidTr="0090172B">
        <w:trPr>
          <w:cnfStyle w:val="000000100000"/>
          <w:jc w:val="center"/>
        </w:trPr>
        <w:tc>
          <w:tcPr>
            <w:cnfStyle w:val="001000000000"/>
            <w:tcW w:w="2161" w:type="dxa"/>
          </w:tcPr>
          <w:p w:rsidR="0090172B" w:rsidRPr="00166B3A" w:rsidRDefault="0090172B" w:rsidP="0090172B">
            <w:pPr>
              <w:jc w:val="center"/>
              <w:rPr>
                <w:rFonts w:cstheme="minorHAnsi"/>
                <w:sz w:val="20"/>
                <w:szCs w:val="20"/>
                <w:lang w:eastAsia="es-AR"/>
              </w:rPr>
            </w:pPr>
            <w:r w:rsidRPr="00166B3A">
              <w:rPr>
                <w:rFonts w:cstheme="minorHAnsi"/>
                <w:b w:val="0"/>
                <w:sz w:val="20"/>
                <w:szCs w:val="20"/>
                <w:lang w:eastAsia="es-AR"/>
              </w:rPr>
              <w:t>Security</w:t>
            </w:r>
          </w:p>
        </w:tc>
        <w:tc>
          <w:tcPr>
            <w:tcW w:w="2161" w:type="dxa"/>
          </w:tcPr>
          <w:p w:rsidR="0090172B" w:rsidRPr="00166B3A" w:rsidRDefault="0090172B" w:rsidP="0090172B">
            <w:pPr>
              <w:jc w:val="center"/>
              <w:cnfStyle w:val="000000100000"/>
            </w:pPr>
          </w:p>
        </w:tc>
      </w:tr>
      <w:tr w:rsidR="0090172B" w:rsidRPr="00166B3A" w:rsidTr="0090172B">
        <w:trPr>
          <w:jc w:val="center"/>
        </w:trPr>
        <w:tc>
          <w:tcPr>
            <w:cnfStyle w:val="001000000000"/>
            <w:tcW w:w="2161" w:type="dxa"/>
          </w:tcPr>
          <w:p w:rsidR="0090172B" w:rsidRPr="00166B3A" w:rsidRDefault="0090172B" w:rsidP="0090172B">
            <w:pPr>
              <w:jc w:val="center"/>
              <w:rPr>
                <w:rFonts w:cstheme="minorHAnsi"/>
                <w:b w:val="0"/>
                <w:sz w:val="20"/>
                <w:szCs w:val="20"/>
                <w:lang w:eastAsia="es-AR"/>
              </w:rPr>
            </w:pPr>
            <w:r w:rsidRPr="00166B3A">
              <w:rPr>
                <w:rFonts w:cstheme="minorHAnsi"/>
                <w:b w:val="0"/>
                <w:sz w:val="20"/>
                <w:szCs w:val="20"/>
                <w:lang w:eastAsia="es-AR"/>
              </w:rPr>
              <w:t>Persistence/ Data consistency</w:t>
            </w:r>
          </w:p>
        </w:tc>
        <w:tc>
          <w:tcPr>
            <w:tcW w:w="2161" w:type="dxa"/>
          </w:tcPr>
          <w:p w:rsidR="0090172B" w:rsidRPr="00166B3A" w:rsidRDefault="0090172B" w:rsidP="0090172B">
            <w:pPr>
              <w:keepNext/>
              <w:jc w:val="center"/>
              <w:cnfStyle w:val="000000000000"/>
            </w:pPr>
          </w:p>
        </w:tc>
      </w:tr>
    </w:tbl>
    <w:p w:rsidR="0090172B" w:rsidRPr="00166B3A" w:rsidRDefault="0090172B" w:rsidP="0090172B">
      <w:pPr>
        <w:pStyle w:val="Epgrafe"/>
        <w:jc w:val="center"/>
      </w:pPr>
      <w:bookmarkStart w:id="307" w:name="_Ref274676994"/>
      <w:bookmarkStart w:id="308" w:name="_Toc275004143"/>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19</w:t>
      </w:r>
      <w:r w:rsidR="00DA0566" w:rsidRPr="00166B3A">
        <w:fldChar w:fldCharType="end"/>
      </w:r>
      <w:bookmarkEnd w:id="307"/>
      <w:r w:rsidRPr="00166B3A">
        <w:t xml:space="preserve"> Atributos de calidad del sistema HWS y atributos de calidad identificados</w:t>
      </w:r>
      <w:bookmarkEnd w:id="308"/>
    </w:p>
    <w:p w:rsidR="00A84FA0" w:rsidRPr="00166B3A" w:rsidRDefault="00F531FD" w:rsidP="00C625F0">
      <w:pPr>
        <w:ind w:firstLine="708"/>
        <w:jc w:val="both"/>
      </w:pPr>
      <w:r w:rsidRPr="00166B3A">
        <w:t xml:space="preserve">A partir de la </w:t>
      </w:r>
      <w:r w:rsidR="00DA0566" w:rsidRPr="00166B3A">
        <w:fldChar w:fldCharType="begin"/>
      </w:r>
      <w:r w:rsidR="0090172B" w:rsidRPr="00166B3A">
        <w:instrText xml:space="preserve"> REF _Ref274676994 \h </w:instrText>
      </w:r>
      <w:r w:rsidR="00DA0566" w:rsidRPr="00166B3A">
        <w:fldChar w:fldCharType="separate"/>
      </w:r>
      <w:r w:rsidR="0090172B" w:rsidRPr="00166B3A">
        <w:t>Tabla V.19</w:t>
      </w:r>
      <w:r w:rsidR="00DA0566" w:rsidRPr="00166B3A">
        <w:fldChar w:fldCharType="end"/>
      </w:r>
      <w:r w:rsidR="0090172B" w:rsidRPr="00166B3A">
        <w:t xml:space="preserve"> </w:t>
      </w:r>
      <w:r w:rsidR="00D51D8C" w:rsidRPr="00166B3A">
        <w:t xml:space="preserve">se obtienen los valores de QVP, QFP, QFN y QV mostrados en la </w:t>
      </w:r>
      <w:r w:rsidR="00DA0566" w:rsidRPr="00166B3A">
        <w:fldChar w:fldCharType="begin"/>
      </w:r>
      <w:r w:rsidR="00431E08" w:rsidRPr="00166B3A">
        <w:instrText xml:space="preserve"> REF _Ref273266375 \h </w:instrText>
      </w:r>
      <w:r w:rsidR="00DA0566" w:rsidRPr="00166B3A">
        <w:fldChar w:fldCharType="separate"/>
      </w:r>
      <w:r w:rsidR="00E84D5E" w:rsidRPr="00166B3A">
        <w:t>Tabla V.20</w:t>
      </w:r>
      <w:r w:rsidR="00DA0566" w:rsidRPr="00166B3A">
        <w:fldChar w:fldCharType="end"/>
      </w:r>
      <w:r w:rsidR="00BF7FE9" w:rsidRPr="00166B3A">
        <w:t>,</w:t>
      </w:r>
      <w:r w:rsidR="00D51D8C" w:rsidRPr="00166B3A">
        <w:t xml:space="preserve"> para este caso de estudio.</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90172B" w:rsidP="00A84FA0">
            <w:pPr>
              <w:spacing w:after="0" w:line="240" w:lineRule="auto"/>
              <w:jc w:val="center"/>
              <w:cnfStyle w:val="000000000000"/>
            </w:pPr>
            <w:r w:rsidRPr="00166B3A">
              <w:t>0</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09" w:name="_Ref274692822"/>
      <w:bookmarkStart w:id="310" w:name="_Ref273266375"/>
      <w:bookmarkStart w:id="311" w:name="_Toc275004144"/>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0</w:t>
      </w:r>
      <w:r w:rsidR="00DA0566" w:rsidRPr="00166B3A">
        <w:fldChar w:fldCharType="end"/>
      </w:r>
      <w:bookmarkEnd w:id="309"/>
      <w:r w:rsidRPr="00166B3A">
        <w:t xml:space="preserve"> Valores de QVP. QFP, QFN y QV para el caso de estudio del HWS</w:t>
      </w:r>
      <w:bookmarkEnd w:id="310"/>
      <w:bookmarkEnd w:id="311"/>
    </w:p>
    <w:p w:rsidR="001C2392" w:rsidRPr="00166B3A" w:rsidRDefault="001C2392" w:rsidP="008328B3">
      <w:pPr>
        <w:ind w:firstLine="708"/>
      </w:pPr>
    </w:p>
    <w:p w:rsidR="00A84FA0" w:rsidRPr="00166B3A" w:rsidRDefault="00D51D8C" w:rsidP="008328B3">
      <w:pPr>
        <w:ind w:firstLine="708"/>
      </w:pPr>
      <w:r w:rsidRPr="00166B3A">
        <w:t>Fin</w:t>
      </w:r>
      <w:r w:rsidR="008328B3" w:rsidRPr="00166B3A">
        <w:t>a</w:t>
      </w:r>
      <w:r w:rsidRPr="00166B3A">
        <w:t xml:space="preserve">lmente, teniendo en cuenta los valores de la </w:t>
      </w:r>
      <w:r w:rsidR="00DA0566" w:rsidRPr="00166B3A">
        <w:fldChar w:fldCharType="begin"/>
      </w:r>
      <w:r w:rsidR="00EC59D7" w:rsidRPr="00166B3A">
        <w:instrText xml:space="preserve"> REF _Ref274692822 \h </w:instrText>
      </w:r>
      <w:r w:rsidR="00DA0566" w:rsidRPr="00166B3A">
        <w:fldChar w:fldCharType="separate"/>
      </w:r>
      <w:r w:rsidR="00EC59D7" w:rsidRPr="00166B3A">
        <w:t>Tabla V.20</w:t>
      </w:r>
      <w:r w:rsidR="00DA0566" w:rsidRPr="00166B3A">
        <w:fldChar w:fldCharType="end"/>
      </w:r>
      <w:r w:rsidR="00EC59D7" w:rsidRPr="00166B3A">
        <w:t xml:space="preserve"> </w:t>
      </w:r>
      <w:r w:rsidR="00DA0566" w:rsidRPr="00166B3A">
        <w:fldChar w:fldCharType="begin"/>
      </w:r>
      <w:r w:rsidRPr="00166B3A">
        <w:instrText xml:space="preserve"> REF _Ref273266375 \h </w:instrText>
      </w:r>
      <w:r w:rsidR="00DA0566" w:rsidRPr="00166B3A">
        <w:fldChar w:fldCharType="end"/>
      </w:r>
      <w:r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rsidRPr="00166B3A">
        <w:t>, Recall</w:t>
      </w:r>
      <w:r w:rsidR="00A84FA0" w:rsidRPr="00166B3A">
        <w:t xml:space="preserve"> y </w:t>
      </w:r>
      <w:r w:rsidR="00F173E6" w:rsidRPr="00166B3A">
        <w:t>F</w:t>
      </w:r>
      <w:r w:rsidR="00A84FA0" w:rsidRPr="00166B3A">
        <w:t>-</w:t>
      </w:r>
      <w:r w:rsidR="00F173E6" w:rsidRPr="00166B3A">
        <w:t>M</w:t>
      </w:r>
      <w:r w:rsidR="00A84FA0" w:rsidRPr="00166B3A">
        <w:t>easure</w:t>
      </w:r>
      <w:r w:rsidRPr="00166B3A">
        <w:t>.</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0 </m:t>
              </m:r>
            </m:den>
          </m:f>
          <m:r>
            <w:rPr>
              <w:rFonts w:ascii="Cambria Math" w:hAnsi="Cambria Math"/>
            </w:rPr>
            <m:t xml:space="preserve">=1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Pr="00166B3A" w:rsidRDefault="00A84FA0" w:rsidP="0051152F"/>
    <w:p w:rsidR="00EB1C87" w:rsidRPr="00166B3A" w:rsidRDefault="00753D7F" w:rsidP="008328B3">
      <w:pPr>
        <w:ind w:firstLine="708"/>
      </w:pPr>
      <w:r w:rsidRPr="00166B3A">
        <w:t xml:space="preserve">Los resultados de las métricas se resumen en la </w:t>
      </w:r>
      <w:r w:rsidR="00DA0566" w:rsidRPr="00166B3A">
        <w:fldChar w:fldCharType="begin"/>
      </w:r>
      <w:r w:rsidR="00EC59D7" w:rsidRPr="00166B3A">
        <w:instrText xml:space="preserve"> REF _Ref274692789 \h </w:instrText>
      </w:r>
      <w:r w:rsidR="00DA0566" w:rsidRPr="00166B3A">
        <w:fldChar w:fldCharType="separate"/>
      </w:r>
      <w:r w:rsidR="00EC59D7" w:rsidRPr="00166B3A">
        <w:t>Tabla V.22</w:t>
      </w:r>
      <w:r w:rsidR="00DA0566" w:rsidRPr="00166B3A">
        <w:fldChar w:fldCharType="end"/>
      </w:r>
    </w:p>
    <w:tbl>
      <w:tblPr>
        <w:tblStyle w:val="Listaclara-nfasis11"/>
        <w:tblW w:w="0" w:type="auto"/>
        <w:jc w:val="center"/>
        <w:tblLook w:val="04A0"/>
      </w:tblPr>
      <w:tblGrid>
        <w:gridCol w:w="1323"/>
        <w:gridCol w:w="2248"/>
      </w:tblGrid>
      <w:tr w:rsidR="00753D7F" w:rsidRPr="00166B3A" w:rsidTr="00E62481">
        <w:trPr>
          <w:cnfStyle w:val="100000000000"/>
          <w:trHeight w:val="506"/>
          <w:jc w:val="center"/>
        </w:trPr>
        <w:tc>
          <w:tcPr>
            <w:cnfStyle w:val="001000000000"/>
            <w:tcW w:w="1323" w:type="dxa"/>
          </w:tcPr>
          <w:p w:rsidR="00753D7F" w:rsidRPr="00166B3A" w:rsidRDefault="00753D7F" w:rsidP="00753D7F">
            <w:pPr>
              <w:spacing w:after="0" w:line="240" w:lineRule="auto"/>
              <w:jc w:val="center"/>
              <w:rPr>
                <w:b w:val="0"/>
              </w:rPr>
            </w:pPr>
            <w:r w:rsidRPr="00166B3A">
              <w:t>Caso de Estudio</w:t>
            </w:r>
          </w:p>
        </w:tc>
        <w:tc>
          <w:tcPr>
            <w:tcW w:w="2248" w:type="dxa"/>
          </w:tcPr>
          <w:p w:rsidR="00753D7F" w:rsidRPr="00166B3A" w:rsidRDefault="00753D7F" w:rsidP="00753D7F">
            <w:pPr>
              <w:spacing w:after="0" w:line="240" w:lineRule="auto"/>
              <w:jc w:val="center"/>
              <w:cnfStyle w:val="100000000000"/>
              <w:rPr>
                <w:b w:val="0"/>
              </w:rPr>
            </w:pPr>
            <w:r w:rsidRPr="00166B3A">
              <w:t>HWS</w:t>
            </w:r>
          </w:p>
        </w:tc>
      </w:tr>
      <w:tr w:rsidR="00753D7F" w:rsidRPr="00166B3A" w:rsidTr="00E62481">
        <w:trPr>
          <w:cnfStyle w:val="000000100000"/>
          <w:trHeight w:val="506"/>
          <w:jc w:val="center"/>
        </w:trPr>
        <w:tc>
          <w:tcPr>
            <w:cnfStyle w:val="001000000000"/>
            <w:tcW w:w="1323" w:type="dxa"/>
          </w:tcPr>
          <w:p w:rsidR="00753D7F" w:rsidRPr="00166B3A" w:rsidRDefault="00753D7F" w:rsidP="00753D7F">
            <w:pPr>
              <w:spacing w:after="0" w:line="240" w:lineRule="auto"/>
              <w:jc w:val="center"/>
            </w:pPr>
            <w:r w:rsidRPr="00166B3A">
              <w:t>Precision</w:t>
            </w:r>
          </w:p>
        </w:tc>
        <w:tc>
          <w:tcPr>
            <w:tcW w:w="2248" w:type="dxa"/>
          </w:tcPr>
          <w:p w:rsidR="00753D7F" w:rsidRPr="00166B3A" w:rsidRDefault="00E31250" w:rsidP="00471CBA">
            <w:pPr>
              <w:spacing w:after="0" w:line="240" w:lineRule="auto"/>
              <w:jc w:val="center"/>
              <w:cnfStyle w:val="000000100000"/>
              <w:rPr>
                <w:color w:val="000000"/>
              </w:rPr>
            </w:pPr>
            <w:r w:rsidRPr="00166B3A">
              <w:rPr>
                <w:color w:val="000000"/>
              </w:rPr>
              <w:t>1</w:t>
            </w:r>
          </w:p>
        </w:tc>
      </w:tr>
      <w:tr w:rsidR="00753D7F" w:rsidRPr="00166B3A" w:rsidTr="00E62481">
        <w:trPr>
          <w:trHeight w:val="506"/>
          <w:jc w:val="center"/>
        </w:trPr>
        <w:tc>
          <w:tcPr>
            <w:cnfStyle w:val="001000000000"/>
            <w:tcW w:w="1323" w:type="dxa"/>
          </w:tcPr>
          <w:p w:rsidR="00753D7F" w:rsidRPr="00166B3A" w:rsidRDefault="00753D7F" w:rsidP="00753D7F">
            <w:pPr>
              <w:spacing w:after="0" w:line="240" w:lineRule="auto"/>
              <w:jc w:val="center"/>
            </w:pPr>
            <w:r w:rsidRPr="00166B3A">
              <w:t>Recall</w:t>
            </w:r>
          </w:p>
        </w:tc>
        <w:tc>
          <w:tcPr>
            <w:tcW w:w="2248" w:type="dxa"/>
          </w:tcPr>
          <w:p w:rsidR="00753D7F" w:rsidRPr="00166B3A" w:rsidRDefault="00753D7F" w:rsidP="00471CBA">
            <w:pPr>
              <w:spacing w:after="0" w:line="240" w:lineRule="auto"/>
              <w:jc w:val="center"/>
              <w:cnfStyle w:val="000000000000"/>
              <w:rPr>
                <w:color w:val="000000"/>
              </w:rPr>
            </w:pPr>
            <w:r w:rsidRPr="00166B3A">
              <w:rPr>
                <w:color w:val="000000"/>
              </w:rPr>
              <w:t>0.</w:t>
            </w:r>
            <w:r w:rsidR="00471CBA" w:rsidRPr="00166B3A">
              <w:rPr>
                <w:color w:val="000000"/>
              </w:rPr>
              <w:t>5</w:t>
            </w:r>
          </w:p>
        </w:tc>
      </w:tr>
    </w:tbl>
    <w:p w:rsidR="00753D7F" w:rsidRPr="00166B3A" w:rsidRDefault="00450CA9" w:rsidP="00450CA9">
      <w:pPr>
        <w:pStyle w:val="Epgrafe"/>
        <w:jc w:val="center"/>
      </w:pPr>
      <w:bookmarkStart w:id="312" w:name="_Ref273266416"/>
      <w:bookmarkStart w:id="313" w:name="_Toc27500414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1</w:t>
      </w:r>
      <w:r w:rsidR="00DA0566" w:rsidRPr="00166B3A">
        <w:fldChar w:fldCharType="end"/>
      </w:r>
      <w:r w:rsidRPr="00166B3A">
        <w:t xml:space="preserve"> Valores de Precision</w:t>
      </w:r>
      <w:r w:rsidR="00E45149">
        <w:t xml:space="preserve"> y</w:t>
      </w:r>
      <w:r w:rsidRPr="00166B3A">
        <w:t xml:space="preserve"> Recall</w:t>
      </w:r>
      <w:bookmarkEnd w:id="312"/>
      <w:bookmarkEnd w:id="313"/>
    </w:p>
    <w:p w:rsidR="00450CA9" w:rsidRPr="00166B3A" w:rsidRDefault="003529DB" w:rsidP="00450CA9">
      <w:pPr>
        <w:pStyle w:val="Ttulo4"/>
      </w:pPr>
      <w:bookmarkStart w:id="314" w:name="_Toc231230117"/>
      <w:r w:rsidRPr="00166B3A">
        <w:tab/>
      </w:r>
    </w:p>
    <w:p w:rsidR="00390530" w:rsidRPr="00166B3A" w:rsidRDefault="001C2392" w:rsidP="00911597">
      <w:pPr>
        <w:pStyle w:val="Ttulo4"/>
        <w:numPr>
          <w:ilvl w:val="3"/>
          <w:numId w:val="8"/>
        </w:numPr>
      </w:pPr>
      <w:r w:rsidRPr="00166B3A">
        <w:t xml:space="preserve"> </w:t>
      </w:r>
      <w:bookmarkStart w:id="315" w:name="_Toc275004049"/>
      <w:r w:rsidR="00390530" w:rsidRPr="00166B3A">
        <w:t>Tiempo de ejecución</w:t>
      </w:r>
      <w:bookmarkEnd w:id="314"/>
      <w:bookmarkEnd w:id="315"/>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DA0566" w:rsidRPr="00166B3A">
        <w:fldChar w:fldCharType="begin"/>
      </w:r>
      <w:r w:rsidRPr="00166B3A">
        <w:instrText xml:space="preserve"> REF _Ref273532413 \h </w:instrText>
      </w:r>
      <w:r w:rsidR="00DA0566" w:rsidRPr="00166B3A">
        <w:fldChar w:fldCharType="separate"/>
      </w:r>
      <w:r w:rsidR="00802B73" w:rsidRPr="00166B3A">
        <w:t>Tabla V.22</w:t>
      </w:r>
      <w:r w:rsidR="00DA0566"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16" w:name="_Ref274692789"/>
      <w:bookmarkStart w:id="317" w:name="_Ref273532413"/>
      <w:bookmarkStart w:id="318" w:name="_Toc275004146"/>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2</w:t>
      </w:r>
      <w:r w:rsidR="00DA0566" w:rsidRPr="00166B3A">
        <w:fldChar w:fldCharType="end"/>
      </w:r>
      <w:bookmarkEnd w:id="316"/>
      <w:r w:rsidRPr="00166B3A">
        <w:t xml:space="preserve"> Tiempos de ejecución para el análisis de cada aspecto temprano</w:t>
      </w:r>
      <w:bookmarkEnd w:id="317"/>
      <w:bookmarkEnd w:id="31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DA0566" w:rsidRPr="00166B3A">
        <w:fldChar w:fldCharType="begin"/>
      </w:r>
      <w:r w:rsidRPr="00166B3A">
        <w:instrText xml:space="preserve"> REF _Ref273532413 \h </w:instrText>
      </w:r>
      <w:r w:rsidR="00DA0566" w:rsidRPr="00166B3A">
        <w:fldChar w:fldCharType="separate"/>
      </w:r>
      <w:r w:rsidRPr="00166B3A">
        <w:t>Tabla V</w:t>
      </w:r>
      <w:r w:rsidRPr="00166B3A">
        <w:noBreakHyphen/>
        <w:t>12</w:t>
      </w:r>
      <w:r w:rsidR="00DA0566"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66B3A" w:rsidRDefault="006F0432" w:rsidP="006F0432">
      <w:pPr>
        <w:pStyle w:val="Ttulo3"/>
        <w:numPr>
          <w:ilvl w:val="2"/>
          <w:numId w:val="8"/>
        </w:numPr>
      </w:pPr>
      <w:bookmarkStart w:id="319" w:name="_Toc275004050"/>
      <w:r w:rsidRPr="00166B3A">
        <w:t>Sistema CRS (Course Registration System)</w:t>
      </w:r>
      <w:bookmarkEnd w:id="319"/>
    </w:p>
    <w:p w:rsidR="006F0432" w:rsidRPr="00166B3A" w:rsidRDefault="006F0432" w:rsidP="006F0432"/>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0" w:name="_Toc275004051"/>
      <w:r w:rsidRPr="00166B3A">
        <w:t>Casos de uso</w:t>
      </w:r>
      <w:bookmarkEnd w:id="320"/>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lastRenderedPageBreak/>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166B3A"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66B3A" w:rsidRDefault="007A09E1" w:rsidP="009C1249">
            <w:pPr>
              <w:keepNext/>
            </w:pPr>
            <w:r w:rsidRPr="00166B3A">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1" w:name="_Toc27500414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3</w:t>
      </w:r>
      <w:r w:rsidR="00DA0566" w:rsidRPr="00166B3A">
        <w:fldChar w:fldCharType="end"/>
      </w:r>
      <w:r w:rsidRPr="00166B3A">
        <w:t xml:space="preserve"> Breve descripción del caso de uso "Login"</w:t>
      </w:r>
      <w:bookmarkEnd w:id="321"/>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22" w:name="_Toc27500414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4</w:t>
      </w:r>
      <w:r w:rsidR="00DA0566" w:rsidRPr="00166B3A">
        <w:fldChar w:fldCharType="end"/>
      </w:r>
      <w:r w:rsidRPr="00166B3A">
        <w:t xml:space="preserve"> Breve descripción del caso de uso "View Report Card"</w:t>
      </w:r>
      <w:bookmarkEnd w:id="32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3" w:name="_Toc275004149"/>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5</w:t>
      </w:r>
      <w:r w:rsidR="00DA0566" w:rsidRPr="00166B3A">
        <w:fldChar w:fldCharType="end"/>
      </w:r>
      <w:r w:rsidRPr="00166B3A">
        <w:t xml:space="preserve"> breve descripción del caso de uso "Register for Courses"</w:t>
      </w:r>
      <w:bookmarkEnd w:id="32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4" w:name="_Toc275004150"/>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6</w:t>
      </w:r>
      <w:r w:rsidR="00DA0566" w:rsidRPr="00166B3A">
        <w:fldChar w:fldCharType="end"/>
      </w:r>
      <w:r w:rsidRPr="00166B3A">
        <w:t xml:space="preserve"> Breve descripción del caso de uso "Select Courses to Teach"</w:t>
      </w:r>
      <w:bookmarkEnd w:id="32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25" w:name="_Toc275004151"/>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7</w:t>
      </w:r>
      <w:r w:rsidR="00DA0566" w:rsidRPr="00166B3A">
        <w:fldChar w:fldCharType="end"/>
      </w:r>
      <w:r w:rsidRPr="00166B3A">
        <w:t xml:space="preserve"> Breve descripción del caso de uso "Submit Grades"</w:t>
      </w:r>
      <w:bookmarkEnd w:id="32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26" w:name="_Toc275004152"/>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8</w:t>
      </w:r>
      <w:r w:rsidR="00DA0566" w:rsidRPr="00166B3A">
        <w:fldChar w:fldCharType="end"/>
      </w:r>
      <w:r w:rsidRPr="00166B3A">
        <w:t xml:space="preserve"> Breve descripción del caso de uso "Maintain Professor Information"</w:t>
      </w:r>
      <w:bookmarkEnd w:id="32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rPr>
                <w:rFonts w:cstheme="minorHAnsi"/>
                <w:sz w:val="20"/>
                <w:szCs w:val="20"/>
              </w:rPr>
            </w:pPr>
            <w:r w:rsidRPr="00166B3A">
              <w:rPr>
                <w:rFonts w:cstheme="minorHAnsi"/>
                <w:sz w:val="20"/>
                <w:szCs w:val="20"/>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27" w:name="_Toc275004153"/>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29</w:t>
      </w:r>
      <w:r w:rsidR="00DA0566" w:rsidRPr="00166B3A">
        <w:fldChar w:fldCharType="end"/>
      </w:r>
      <w:r w:rsidRPr="00166B3A">
        <w:t xml:space="preserve"> Breve descripción del caso de uso "Maintain Student Information"</w:t>
      </w:r>
      <w:bookmarkEnd w:id="32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166B3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66B3A" w:rsidRDefault="007A09E1" w:rsidP="009C1249">
            <w:pPr>
              <w:keepNext/>
              <w:jc w:val="both"/>
              <w:rPr>
                <w:rFonts w:cstheme="minorHAnsi"/>
                <w:sz w:val="20"/>
                <w:szCs w:val="20"/>
              </w:rPr>
            </w:pPr>
            <w:r w:rsidRPr="00166B3A">
              <w:rPr>
                <w:rFonts w:cstheme="minorHAnsi"/>
                <w:sz w:val="20"/>
                <w:szCs w:val="20"/>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28" w:name="_Toc275004154"/>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0</w:t>
      </w:r>
      <w:r w:rsidR="00DA0566" w:rsidRPr="00166B3A">
        <w:fldChar w:fldCharType="end"/>
      </w:r>
      <w:r w:rsidRPr="00166B3A">
        <w:t xml:space="preserve"> Breve descripción del caso de uso "Close Registration"</w:t>
      </w:r>
      <w:bookmarkEnd w:id="328"/>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29" w:name="_Toc275004052"/>
      <w:r w:rsidR="00103693" w:rsidRPr="00166B3A">
        <w:t>Atributos de calidad del sistema CRS</w:t>
      </w:r>
      <w:bookmarkEnd w:id="329"/>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DA0566" w:rsidRPr="00166B3A">
            <w:fldChar w:fldCharType="begin"/>
          </w:r>
          <w:r w:rsidRPr="00166B3A">
            <w:instrText xml:space="preserve"> CITATION Kut03 \l 3082 </w:instrText>
          </w:r>
          <w:r w:rsidR="00DA0566" w:rsidRPr="00166B3A">
            <w:fldChar w:fldCharType="separate"/>
          </w:r>
          <w:r w:rsidR="009C1249" w:rsidRPr="00166B3A">
            <w:t xml:space="preserve"> [37]</w:t>
          </w:r>
          <w:r w:rsidR="00DA0566" w:rsidRPr="00166B3A">
            <w:fldChar w:fldCharType="end"/>
          </w:r>
        </w:sdtContent>
      </w:sdt>
      <w:r w:rsidRPr="00166B3A">
        <w:t xml:space="preserve">  y </w:t>
      </w:r>
      <w:sdt>
        <w:sdtPr>
          <w:id w:val="1081346"/>
          <w:citation/>
        </w:sdtPr>
        <w:sdtContent>
          <w:r w:rsidR="00DA0566" w:rsidRPr="00166B3A">
            <w:fldChar w:fldCharType="begin"/>
          </w:r>
          <w:r w:rsidRPr="00166B3A">
            <w:instrText xml:space="preserve"> CITATION Gam99 \l 3082 </w:instrText>
          </w:r>
          <w:r w:rsidR="00DA0566" w:rsidRPr="00166B3A">
            <w:fldChar w:fldCharType="separate"/>
          </w:r>
          <w:r w:rsidR="009C1249" w:rsidRPr="00166B3A">
            <w:t>[38]</w:t>
          </w:r>
          <w:r w:rsidR="00DA0566" w:rsidRPr="00166B3A">
            <w:fldChar w:fldCharType="end"/>
          </w:r>
        </w:sdtContent>
      </w:sdt>
      <w:r w:rsidRPr="00166B3A">
        <w:t xml:space="preserve">. La  </w:t>
      </w:r>
      <w:r w:rsidR="00DA0566" w:rsidRPr="00166B3A">
        <w:fldChar w:fldCharType="begin"/>
      </w:r>
      <w:r w:rsidRPr="00166B3A">
        <w:instrText xml:space="preserve"> REF _Ref274902885 \h </w:instrText>
      </w:r>
      <w:r w:rsidR="00DA0566" w:rsidRPr="00166B3A">
        <w:fldChar w:fldCharType="separate"/>
      </w:r>
      <w:r w:rsidR="00CF2C7D" w:rsidRPr="00166B3A">
        <w:t>Tabla V</w:t>
      </w:r>
      <w:r w:rsidR="00CF2C7D" w:rsidRPr="00166B3A">
        <w:noBreakHyphen/>
        <w:t>31</w:t>
      </w:r>
      <w:r w:rsidR="00DA0566" w:rsidRPr="00166B3A">
        <w:fldChar w:fldCharType="end"/>
      </w:r>
      <w:r w:rsidR="00DA0566" w:rsidRPr="00166B3A">
        <w:fldChar w:fldCharType="begin"/>
      </w:r>
      <w:r w:rsidRPr="00166B3A">
        <w:instrText xml:space="preserve"> REF _Ref274820789 \h </w:instrText>
      </w:r>
      <w:r w:rsidR="00DA0566"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166B3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66B3A" w:rsidRDefault="00C624D2" w:rsidP="00C624D2">
            <w:pPr>
              <w:cnfStyle w:val="000000100000"/>
              <w:rPr>
                <w:rFonts w:cstheme="minorHAnsi"/>
                <w:sz w:val="20"/>
                <w:szCs w:val="20"/>
                <w:lang w:eastAsia="es-AR"/>
              </w:rPr>
            </w:pPr>
            <w:r w:rsidRPr="00166B3A">
              <w:rPr>
                <w:rFonts w:cstheme="minorHAnsi"/>
                <w:sz w:val="20"/>
                <w:szCs w:val="20"/>
                <w:lang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66B3A">
              <w:rPr>
                <w:rFonts w:cstheme="minorHAnsi"/>
                <w:sz w:val="20"/>
                <w:szCs w:val="20"/>
                <w:lang w:eastAsia="es-AR"/>
              </w:rPr>
              <w:t>The C-Registration System shall be available 24 hours a day, 7 days a week. There shall be no more than 4% down time.</w:t>
            </w:r>
          </w:p>
        </w:tc>
      </w:tr>
      <w:tr w:rsidR="00C624D2" w:rsidRPr="00166B3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66B3A" w:rsidRDefault="00C624D2" w:rsidP="00C624D2">
            <w:pPr>
              <w:cnfStyle w:val="000000100000"/>
              <w:rPr>
                <w:rFonts w:cstheme="minorHAnsi"/>
                <w:sz w:val="20"/>
                <w:szCs w:val="20"/>
                <w:lang w:eastAsia="es-AR"/>
              </w:rPr>
            </w:pPr>
            <w:r w:rsidRPr="00166B3A">
              <w:rPr>
                <w:rFonts w:cstheme="minorHAnsi"/>
                <w:sz w:val="20"/>
                <w:szCs w:val="20"/>
                <w:lang w:eastAsia="es-AR"/>
              </w:rPr>
              <w:t xml:space="preserve">1. The system shall support up to 2000 simultaneous users against the central database at any given </w:t>
            </w:r>
            <w:r w:rsidR="001941D0" w:rsidRPr="00166B3A">
              <w:rPr>
                <w:rFonts w:cstheme="minorHAnsi"/>
                <w:sz w:val="20"/>
                <w:szCs w:val="20"/>
                <w:lang w:eastAsia="es-AR"/>
              </w:rPr>
              <w:t>time</w:t>
            </w:r>
            <w:r w:rsidRPr="00166B3A">
              <w:rPr>
                <w:rFonts w:cstheme="minorHAnsi"/>
                <w:sz w:val="20"/>
                <w:szCs w:val="20"/>
                <w:lang w:eastAsia="es-AR"/>
              </w:rPr>
              <w:t xml:space="preserve"> and up to 500 simultaneous users against the local servers at any one time.</w:t>
            </w:r>
          </w:p>
          <w:p w:rsidR="00C624D2" w:rsidRPr="00166B3A" w:rsidRDefault="00C624D2" w:rsidP="00C624D2">
            <w:pPr>
              <w:cnfStyle w:val="000000100000"/>
              <w:rPr>
                <w:rFonts w:cstheme="minorHAnsi"/>
                <w:sz w:val="20"/>
                <w:szCs w:val="20"/>
                <w:lang w:eastAsia="es-AR"/>
              </w:rPr>
            </w:pPr>
            <w:r w:rsidRPr="00166B3A">
              <w:rPr>
                <w:rFonts w:cstheme="minorHAnsi"/>
                <w:sz w:val="20"/>
                <w:szCs w:val="20"/>
                <w:lang w:eastAsia="es-AR"/>
              </w:rPr>
              <w:t xml:space="preserve">2. The system shall provide access to the legacy course catalog database with no more than </w:t>
            </w:r>
            <w:r w:rsidR="001941D0" w:rsidRPr="00166B3A">
              <w:rPr>
                <w:rFonts w:cstheme="minorHAnsi"/>
                <w:sz w:val="20"/>
                <w:szCs w:val="20"/>
                <w:lang w:eastAsia="es-AR"/>
              </w:rPr>
              <w:t>10</w:t>
            </w:r>
            <w:r w:rsidRPr="00166B3A">
              <w:rPr>
                <w:rFonts w:cstheme="minorHAnsi"/>
                <w:sz w:val="20"/>
                <w:szCs w:val="20"/>
                <w:lang w:eastAsia="es-AR"/>
              </w:rPr>
              <w:t xml:space="preserve"> second latency.</w:t>
            </w:r>
          </w:p>
          <w:p w:rsidR="00C624D2" w:rsidRPr="00166B3A" w:rsidRDefault="00C624D2" w:rsidP="00C624D2">
            <w:pPr>
              <w:cnfStyle w:val="000000100000"/>
              <w:rPr>
                <w:rFonts w:cstheme="minorHAnsi"/>
                <w:sz w:val="20"/>
                <w:szCs w:val="20"/>
                <w:lang w:eastAsia="es-AR"/>
              </w:rPr>
            </w:pPr>
            <w:r w:rsidRPr="00166B3A">
              <w:rPr>
                <w:rFonts w:cstheme="minorHAnsi"/>
                <w:sz w:val="20"/>
                <w:szCs w:val="20"/>
                <w:lang w:eastAsia="es-AR"/>
              </w:rPr>
              <w:t>3. The system must be able to complete 80% of all transactions within 2 minutes.</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66B3A" w:rsidRDefault="00C624D2" w:rsidP="00C624D2">
            <w:pPr>
              <w:cnfStyle w:val="000000000000"/>
              <w:rPr>
                <w:rFonts w:cstheme="minorHAnsi"/>
                <w:sz w:val="20"/>
                <w:szCs w:val="20"/>
                <w:lang w:eastAsia="es-AR"/>
              </w:rPr>
            </w:pPr>
            <w:r w:rsidRPr="00166B3A">
              <w:rPr>
                <w:rFonts w:cstheme="minorHAnsi"/>
                <w:sz w:val="20"/>
                <w:szCs w:val="20"/>
                <w:lang w:eastAsia="es-AR"/>
              </w:rPr>
              <w:t>The system must prevent students from changing any schedules other than their own, and professors from modifying assigned course offerings for other professors.</w:t>
            </w:r>
          </w:p>
          <w:p w:rsidR="00C624D2" w:rsidRPr="00166B3A" w:rsidRDefault="00C624D2" w:rsidP="00C624D2">
            <w:pPr>
              <w:cnfStyle w:val="000000000000"/>
              <w:rPr>
                <w:rFonts w:cstheme="minorHAnsi"/>
                <w:sz w:val="20"/>
                <w:szCs w:val="20"/>
                <w:lang w:eastAsia="es-AR"/>
              </w:rPr>
            </w:pPr>
            <w:r w:rsidRPr="00166B3A">
              <w:rPr>
                <w:rFonts w:cstheme="minorHAnsi"/>
                <w:sz w:val="20"/>
                <w:szCs w:val="20"/>
                <w:lang w:eastAsia="es-AR"/>
              </w:rPr>
              <w:lastRenderedPageBreak/>
              <w:t>2. Only Professors can enter grades for students.</w:t>
            </w:r>
          </w:p>
          <w:p w:rsidR="00C624D2" w:rsidRPr="00166B3A" w:rsidRDefault="00C624D2" w:rsidP="00C624D2">
            <w:pPr>
              <w:cnfStyle w:val="000000000000"/>
              <w:rPr>
                <w:rFonts w:cstheme="minorHAnsi"/>
                <w:sz w:val="20"/>
                <w:szCs w:val="20"/>
                <w:lang w:eastAsia="es-AR"/>
              </w:rPr>
            </w:pPr>
            <w:r w:rsidRPr="00166B3A">
              <w:rPr>
                <w:rFonts w:cstheme="minorHAnsi"/>
                <w:sz w:val="20"/>
                <w:szCs w:val="20"/>
                <w:lang w:eastAsia="es-AR"/>
              </w:rPr>
              <w:t>3. Only the Registrar is allowed to change any student information.</w:t>
            </w:r>
          </w:p>
        </w:tc>
      </w:tr>
      <w:tr w:rsidR="00C624D2" w:rsidRPr="00166B3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lastRenderedPageBreak/>
              <w:t>Modifiability</w:t>
            </w:r>
          </w:p>
          <w:p w:rsidR="00C624D2" w:rsidRPr="00166B3A" w:rsidRDefault="00C624D2" w:rsidP="00C624D2">
            <w:pPr>
              <w:rPr>
                <w:rFonts w:cstheme="minorHAnsi"/>
                <w:sz w:val="20"/>
                <w:szCs w:val="20"/>
                <w:lang w:eastAsia="es-AR"/>
              </w:rPr>
            </w:pPr>
          </w:p>
        </w:tc>
        <w:tc>
          <w:tcPr>
            <w:tcW w:w="7670" w:type="dxa"/>
          </w:tcPr>
          <w:p w:rsidR="00C624D2" w:rsidRPr="00166B3A" w:rsidRDefault="001941D0" w:rsidP="00945BCD">
            <w:pPr>
              <w:keepNext/>
              <w:cnfStyle w:val="000000100000"/>
              <w:rPr>
                <w:rFonts w:cstheme="minorHAnsi"/>
                <w:sz w:val="20"/>
                <w:szCs w:val="20"/>
                <w:lang w:eastAsia="es-AR"/>
              </w:rPr>
            </w:pPr>
            <w:r w:rsidRPr="00166B3A">
              <w:rPr>
                <w:rFonts w:cstheme="minorHAnsi"/>
                <w:sz w:val="20"/>
                <w:szCs w:val="20"/>
                <w:lang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0" w:name="_Ref274902885"/>
      <w:bookmarkStart w:id="331" w:name="_Toc27500415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1</w:t>
      </w:r>
      <w:r w:rsidR="00DA0566" w:rsidRPr="00166B3A">
        <w:fldChar w:fldCharType="end"/>
      </w:r>
      <w:bookmarkEnd w:id="330"/>
      <w:r w:rsidRPr="00166B3A">
        <w:t xml:space="preserve"> Atributos de calidad del sistema CRS</w:t>
      </w:r>
      <w:bookmarkEnd w:id="33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32" w:name="_Toc275004053"/>
      <w:r w:rsidRPr="00166B3A">
        <w:t>Aspectos tempranos identificados</w:t>
      </w:r>
      <w:bookmarkEnd w:id="332"/>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66B3A" w:rsidRDefault="00330984" w:rsidP="00CF2C7D">
      <w:pPr>
        <w:jc w:val="both"/>
      </w:pPr>
      <w:r w:rsidRPr="00166B3A">
        <w:rPr>
          <w:b/>
        </w:rPr>
        <w:t>Persistency:</w:t>
      </w:r>
      <w:r w:rsidRPr="00166B3A">
        <w:t xml:space="preserve"> (completed, semester); (prepares, formats);</w:t>
      </w:r>
      <w:r w:rsidR="007823E0" w:rsidRPr="00166B3A">
        <w:t xml:space="preserve"> </w:t>
      </w:r>
      <w:r w:rsidRPr="00166B3A">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66B3A">
        <w:t>(</w:t>
      </w:r>
      <w:r w:rsidRPr="00166B3A">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66B3A" w:rsidRDefault="00330984" w:rsidP="00330984">
      <w:pPr>
        <w:ind w:firstLine="708"/>
      </w:pPr>
    </w:p>
    <w:p w:rsidR="00330984" w:rsidRPr="00166B3A" w:rsidRDefault="00330984" w:rsidP="00CF2C7D">
      <w:pPr>
        <w:jc w:val="both"/>
      </w:pPr>
      <w:r w:rsidRPr="00166B3A">
        <w:rPr>
          <w:b/>
        </w:rPr>
        <w:t>Entitlement:</w:t>
      </w:r>
      <w:r w:rsidRPr="00166B3A">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66B3A" w:rsidRDefault="00330984" w:rsidP="00330984">
      <w:pPr>
        <w:ind w:firstLine="708"/>
      </w:pPr>
    </w:p>
    <w:p w:rsidR="00330984" w:rsidRDefault="00330984" w:rsidP="00CF2C7D">
      <w:pPr>
        <w:jc w:val="both"/>
      </w:pPr>
      <w:r w:rsidRPr="00166B3A">
        <w:rPr>
          <w:b/>
        </w:rPr>
        <w:lastRenderedPageBreak/>
        <w:t>External interface:</w:t>
      </w:r>
      <w:r w:rsidRPr="00166B3A">
        <w:t xml:space="preserve"> (prompts, Student); (teach, semester); (teach); (signed); (signed, offering); (indicating, conflict); (notified, student); (communicate, System);</w:t>
      </w:r>
      <w:r w:rsidR="00801E56" w:rsidRPr="00166B3A">
        <w:t xml:space="preserve"> </w:t>
      </w:r>
      <w:r w:rsidRPr="00166B3A">
        <w:t>(submit); (submit); (submit, grades);</w:t>
      </w:r>
      <w:r w:rsidR="00A13247" w:rsidRPr="00166B3A">
        <w:t xml:space="preserve"> </w:t>
      </w:r>
      <w:r w:rsidRPr="00166B3A">
        <w:t>(returns, flow)</w:t>
      </w:r>
    </w:p>
    <w:p w:rsidR="00A13247" w:rsidRPr="00166B3A" w:rsidRDefault="00A13247" w:rsidP="00CF2C7D">
      <w:pPr>
        <w:jc w:val="both"/>
        <w:rPr>
          <w:b/>
        </w:rPr>
      </w:pPr>
    </w:p>
    <w:p w:rsidR="00330984" w:rsidRPr="00166B3A" w:rsidRDefault="00330984" w:rsidP="00CF2C7D">
      <w:pPr>
        <w:jc w:val="both"/>
      </w:pPr>
      <w:r w:rsidRPr="00166B3A">
        <w:rPr>
          <w:b/>
        </w:rPr>
        <w:t>Security:</w:t>
      </w:r>
      <w:r w:rsidRPr="00166B3A">
        <w:t xml:space="preserve"> (type, password); (type, number); (type, number); (acknowledges, message); (acknowledges, error); (acknowledges, message); (acknowledges, message); (resolve, conflict); (retrieves, information); (retrieves, professor); (retrieves, information); (retrieves, student)</w:t>
      </w:r>
    </w:p>
    <w:p w:rsidR="00A13247" w:rsidRPr="00166B3A" w:rsidRDefault="00A13247" w:rsidP="00CF2C7D">
      <w:pPr>
        <w:ind w:firstLine="708"/>
        <w:jc w:val="both"/>
      </w:pPr>
    </w:p>
    <w:p w:rsidR="00330984" w:rsidRPr="00166B3A" w:rsidRDefault="00330984" w:rsidP="00CF2C7D">
      <w:pPr>
        <w:jc w:val="both"/>
      </w:pPr>
      <w:r w:rsidRPr="00166B3A">
        <w:rPr>
          <w:b/>
        </w:rPr>
        <w:t>Usability:</w:t>
      </w:r>
      <w:r w:rsidRPr="00166B3A">
        <w:t xml:space="preserve"> (canceling, selection); (cancel, operation); (cancelled, student); (cancel, offering); (cancel, offering); (cancelled); </w:t>
      </w:r>
      <w:r w:rsidR="00A13247" w:rsidRPr="00166B3A">
        <w:t>(</w:t>
      </w:r>
      <w:r w:rsidRPr="00166B3A">
        <w:t>cancels, offering);</w:t>
      </w:r>
      <w:r w:rsidR="00A13247" w:rsidRPr="00166B3A">
        <w:t xml:space="preserve"> </w:t>
      </w:r>
      <w:r w:rsidRPr="00166B3A">
        <w:t>(verify, deletion); (verifies, deletion); (verifies, Student); (verifies, offerings); (confirming, del</w:t>
      </w:r>
      <w:r w:rsidR="00A13247" w:rsidRPr="00166B3A">
        <w:t>etion); (confirming, deletion)</w:t>
      </w:r>
    </w:p>
    <w:p w:rsidR="00A13247" w:rsidRPr="00166B3A" w:rsidRDefault="00A13247" w:rsidP="00CF2C7D">
      <w:pPr>
        <w:jc w:val="both"/>
        <w:rPr>
          <w:b/>
        </w:rPr>
      </w:pPr>
    </w:p>
    <w:p w:rsidR="00330984" w:rsidRPr="00166B3A" w:rsidRDefault="00330984" w:rsidP="00CF2C7D">
      <w:pPr>
        <w:jc w:val="both"/>
      </w:pPr>
      <w:r w:rsidRPr="00166B3A">
        <w:rPr>
          <w:b/>
        </w:rPr>
        <w:t>Data validation:</w:t>
      </w:r>
      <w:r w:rsidRPr="00166B3A">
        <w:t xml:space="preserve"> (validates, password); (validates, data); (validates, data); (allows, Student); (allows, Student); (allows, professor); (allows, Professor); (allows, Registrar); (allows, Registrar); (allows, Registrar)</w:t>
      </w:r>
    </w:p>
    <w:p w:rsidR="003F553E" w:rsidRPr="00166B3A" w:rsidRDefault="003F553E" w:rsidP="00CF2C7D">
      <w:pPr>
        <w:jc w:val="both"/>
      </w:pPr>
    </w:p>
    <w:p w:rsidR="00641C1B" w:rsidRPr="00166B3A" w:rsidRDefault="00330984" w:rsidP="00330984">
      <w:r w:rsidRPr="00166B3A">
        <w:rPr>
          <w:b/>
        </w:rPr>
        <w:t>Performance:</w:t>
      </w:r>
      <w:r w:rsidRPr="00166B3A">
        <w:t xml:space="preserve"> (process, course); (processed, semester); (designed, ease-of-use)</w:t>
      </w:r>
    </w:p>
    <w:p w:rsidR="00663E8D" w:rsidRPr="00166B3A" w:rsidRDefault="00663E8D" w:rsidP="00330984"/>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DA0566" w:rsidRPr="00166B3A">
        <w:fldChar w:fldCharType="begin"/>
      </w:r>
      <w:r w:rsidR="00A7494D" w:rsidRPr="00166B3A">
        <w:instrText xml:space="preserve"> REF _Ref274987040 \h </w:instrText>
      </w:r>
      <w:r w:rsidR="00DA0566" w:rsidRPr="00166B3A">
        <w:fldChar w:fldCharType="separate"/>
      </w:r>
      <w:r w:rsidR="00CF2C7D" w:rsidRPr="00166B3A">
        <w:t>Tabla V</w:t>
      </w:r>
      <w:r w:rsidR="00CF2C7D" w:rsidRPr="00166B3A">
        <w:noBreakHyphen/>
        <w:t>32</w:t>
      </w:r>
      <w:r w:rsidR="00DA0566"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33" w:name="_Ref274987040"/>
      <w:bookmarkStart w:id="334" w:name="_Toc275004156"/>
      <w:r w:rsidRPr="00166B3A">
        <w:lastRenderedPageBreak/>
        <w:t xml:space="preserve">Tabla </w:t>
      </w:r>
      <w:r w:rsidR="00DA0566" w:rsidRPr="00166B3A">
        <w:fldChar w:fldCharType="begin"/>
      </w:r>
      <w:r w:rsidR="000D3733"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0D3733" w:rsidRPr="00166B3A">
        <w:instrText xml:space="preserve"> SEQ Tabla \* ARABIC \s 1 </w:instrText>
      </w:r>
      <w:r w:rsidR="00DA0566" w:rsidRPr="00166B3A">
        <w:fldChar w:fldCharType="separate"/>
      </w:r>
      <w:r w:rsidR="00470E4E" w:rsidRPr="00166B3A">
        <w:t>32</w:t>
      </w:r>
      <w:r w:rsidR="00DA0566" w:rsidRPr="00166B3A">
        <w:fldChar w:fldCharType="end"/>
      </w:r>
      <w:bookmarkEnd w:id="333"/>
      <w:r w:rsidRPr="00166B3A">
        <w:t xml:space="preserve"> Crosscut de Aspectos en CRS</w:t>
      </w:r>
      <w:bookmarkEnd w:id="334"/>
    </w:p>
    <w:p w:rsidR="009513FD" w:rsidRPr="00166B3A" w:rsidRDefault="009513FD" w:rsidP="00801E56">
      <w:pPr>
        <w:ind w:firstLine="708"/>
      </w:pPr>
    </w:p>
    <w:p w:rsidR="005405A0" w:rsidRPr="00166B3A" w:rsidRDefault="00641C1B" w:rsidP="00C61F7D">
      <w:pPr>
        <w:pStyle w:val="Ttulo4"/>
        <w:numPr>
          <w:ilvl w:val="3"/>
          <w:numId w:val="8"/>
        </w:numPr>
      </w:pPr>
      <w:bookmarkStart w:id="335" w:name="_Toc275004054"/>
      <w:r w:rsidRPr="00166B3A">
        <w:t>Análisis con la técnica propuesta</w:t>
      </w:r>
      <w:bookmarkEnd w:id="33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36" w:name="_Toc27500415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3</w:t>
      </w:r>
      <w:r w:rsidR="00DA0566" w:rsidRPr="00166B3A">
        <w:fldChar w:fldCharType="end"/>
      </w:r>
      <w:r w:rsidRPr="00166B3A">
        <w:t xml:space="preserve"> Resultados para el aspecto "Persistency"</w:t>
      </w:r>
      <w:bookmarkEnd w:id="33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37" w:name="_Toc27500415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4</w:t>
      </w:r>
      <w:r w:rsidR="00DA0566" w:rsidRPr="00166B3A">
        <w:fldChar w:fldCharType="end"/>
      </w:r>
      <w:r w:rsidRPr="00166B3A">
        <w:t xml:space="preserve"> Resultados para el aspecto "Entitlement"</w:t>
      </w:r>
      <w:bookmarkEnd w:id="337"/>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38" w:name="_Toc275004159"/>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5</w:t>
      </w:r>
      <w:r w:rsidR="00DA0566" w:rsidRPr="00166B3A">
        <w:fldChar w:fldCharType="end"/>
      </w:r>
      <w:r w:rsidRPr="00166B3A">
        <w:t xml:space="preserve"> Resultados para el aspecto "External interface"</w:t>
      </w:r>
      <w:bookmarkEnd w:id="338"/>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lastRenderedPageBreak/>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39" w:name="_Toc275004160"/>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6</w:t>
      </w:r>
      <w:r w:rsidR="00DA0566" w:rsidRPr="00166B3A">
        <w:fldChar w:fldCharType="end"/>
      </w:r>
      <w:r w:rsidRPr="00166B3A">
        <w:t xml:space="preserve"> Resultados para el aspecto "Security"</w:t>
      </w:r>
      <w:bookmarkEnd w:id="33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lastRenderedPageBreak/>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0" w:name="_Toc275004161"/>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7</w:t>
      </w:r>
      <w:r w:rsidR="00DA0566" w:rsidRPr="00166B3A">
        <w:fldChar w:fldCharType="end"/>
      </w:r>
      <w:r w:rsidRPr="00166B3A">
        <w:t xml:space="preserve"> Resultados para el aspecto "Usability"</w:t>
      </w:r>
      <w:bookmarkEnd w:id="340"/>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1" w:name="_Toc275004162"/>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8</w:t>
      </w:r>
      <w:r w:rsidR="00DA0566" w:rsidRPr="00166B3A">
        <w:fldChar w:fldCharType="end"/>
      </w:r>
      <w:r w:rsidRPr="00166B3A">
        <w:t xml:space="preserve"> Resultados para el aspecto "Data Validation"</w:t>
      </w:r>
      <w:bookmarkEnd w:id="341"/>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42" w:name="_Toc275004163"/>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39</w:t>
      </w:r>
      <w:r w:rsidR="00DA0566" w:rsidRPr="00166B3A">
        <w:fldChar w:fldCharType="end"/>
      </w:r>
      <w:r w:rsidRPr="00166B3A">
        <w:t xml:space="preserve"> Resultados para el aspecto "Performance"</w:t>
      </w:r>
      <w:bookmarkEnd w:id="342"/>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43" w:name="_Toc275004055"/>
      <w:r w:rsidRPr="00166B3A">
        <w:t>Métricas</w:t>
      </w:r>
      <w:bookmarkEnd w:id="343"/>
    </w:p>
    <w:p w:rsidR="00751EFB" w:rsidRPr="00166B3A" w:rsidRDefault="00751EFB" w:rsidP="00751EFB">
      <w:pPr>
        <w:ind w:left="708"/>
      </w:pPr>
    </w:p>
    <w:p w:rsidR="00751EFB" w:rsidRPr="00166B3A" w:rsidRDefault="00751EFB" w:rsidP="003F553E">
      <w:pPr>
        <w:ind w:firstLine="708"/>
        <w:jc w:val="both"/>
      </w:pPr>
      <w:r w:rsidRPr="00166B3A">
        <w:t xml:space="preserve">La </w:t>
      </w:r>
      <w:r w:rsidR="00DA0566" w:rsidRPr="00166B3A">
        <w:fldChar w:fldCharType="begin"/>
      </w:r>
      <w:r w:rsidRPr="00166B3A">
        <w:instrText xml:space="preserve"> REF _Ref274776772 \h </w:instrText>
      </w:r>
      <w:r w:rsidR="00DA0566" w:rsidRPr="00166B3A">
        <w:fldChar w:fldCharType="separate"/>
      </w:r>
      <w:r w:rsidR="003F553E" w:rsidRPr="00166B3A">
        <w:t>Tabla V</w:t>
      </w:r>
      <w:r w:rsidR="003F553E" w:rsidRPr="00166B3A">
        <w:noBreakHyphen/>
        <w:t>40</w:t>
      </w:r>
      <w:r w:rsidR="00DA0566"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DA0566" w:rsidRPr="00166B3A">
        <w:fldChar w:fldCharType="begin"/>
      </w:r>
      <w:r w:rsidR="00945BCD" w:rsidRPr="00166B3A">
        <w:instrText xml:space="preserve"> REF _Ref274902885 \h </w:instrText>
      </w:r>
      <w:r w:rsidR="00DA0566" w:rsidRPr="00166B3A">
        <w:fldChar w:fldCharType="separate"/>
      </w:r>
      <w:r w:rsidR="001939F6" w:rsidRPr="00166B3A">
        <w:t>Tabla V.31</w:t>
      </w:r>
      <w:r w:rsidR="00DA0566" w:rsidRPr="00166B3A">
        <w:fldChar w:fldCharType="end"/>
      </w:r>
      <w:r w:rsidR="00DA0566" w:rsidRPr="00166B3A">
        <w:fldChar w:fldCharType="begin"/>
      </w:r>
      <w:r w:rsidRPr="00166B3A">
        <w:instrText xml:space="preserve"> REF _Ref274820789 \h </w:instrText>
      </w:r>
      <w:r w:rsidR="00DA0566"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t>Security</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44" w:name="_Ref274776772"/>
      <w:bookmarkStart w:id="345" w:name="_Toc275004164"/>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0</w:t>
      </w:r>
      <w:r w:rsidR="00DA0566" w:rsidRPr="00166B3A">
        <w:fldChar w:fldCharType="end"/>
      </w:r>
      <w:bookmarkEnd w:id="344"/>
      <w:r w:rsidRPr="00166B3A">
        <w:t xml:space="preserve"> Atributos de calidad del sistema CRS y atributos de calidad detectados para distintos valores de k</w:t>
      </w:r>
      <w:bookmarkEnd w:id="345"/>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46" w:name="_Toc275004056"/>
      <w:r w:rsidRPr="00166B3A">
        <w:t>Métricas</w:t>
      </w:r>
      <w:r w:rsidR="00751EFB" w:rsidRPr="00166B3A">
        <w:t xml:space="preserve"> para  K</w:t>
      </w:r>
      <w:r w:rsidR="00751EFB" w:rsidRPr="00166B3A">
        <w:rPr>
          <w:rFonts w:ascii="Arial" w:hAnsi="Arial" w:cs="Arial"/>
        </w:rPr>
        <w:t>=0 y 0.5</w:t>
      </w:r>
      <w:bookmarkEnd w:id="346"/>
    </w:p>
    <w:p w:rsidR="00751EFB" w:rsidRPr="00166B3A" w:rsidRDefault="00751EFB" w:rsidP="00751EFB">
      <w:pPr>
        <w:ind w:left="708"/>
      </w:pPr>
    </w:p>
    <w:p w:rsidR="00751EFB" w:rsidRPr="00166B3A" w:rsidRDefault="00751EFB" w:rsidP="00751EFB">
      <w:pPr>
        <w:ind w:firstLine="708"/>
      </w:pPr>
      <w:r w:rsidRPr="00166B3A">
        <w:t xml:space="preserve">A partir de la </w:t>
      </w:r>
      <w:r w:rsidR="00DA0566" w:rsidRPr="00166B3A">
        <w:fldChar w:fldCharType="begin"/>
      </w:r>
      <w:r w:rsidRPr="00166B3A">
        <w:instrText xml:space="preserve"> REF _Ref274776772 \h </w:instrText>
      </w:r>
      <w:r w:rsidR="00DA0566" w:rsidRPr="00166B3A">
        <w:fldChar w:fldCharType="separate"/>
      </w:r>
      <w:r w:rsidR="001939F6" w:rsidRPr="00166B3A">
        <w:t>Tabla V.39</w:t>
      </w:r>
      <w:r w:rsidR="00DA0566"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DA0566" w:rsidRPr="00166B3A">
        <w:fldChar w:fldCharType="begin"/>
      </w:r>
      <w:r w:rsidRPr="00166B3A">
        <w:instrText xml:space="preserve"> REF _Ref274776772 \h </w:instrText>
      </w:r>
      <w:r w:rsidR="00DA0566" w:rsidRPr="00166B3A">
        <w:fldChar w:fldCharType="separate"/>
      </w:r>
      <w:r w:rsidR="001939F6" w:rsidRPr="00166B3A">
        <w:t>Tabla V.39</w:t>
      </w:r>
      <w:r w:rsidR="00DA0566" w:rsidRPr="00166B3A">
        <w:fldChar w:fldCharType="end"/>
      </w:r>
      <w:r w:rsidRPr="00166B3A">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47" w:name="_Ref274777130"/>
      <w:bookmarkStart w:id="348" w:name="_Toc275004165"/>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1</w:t>
      </w:r>
      <w:r w:rsidR="00DA0566" w:rsidRPr="00166B3A">
        <w:fldChar w:fldCharType="end"/>
      </w:r>
      <w:bookmarkEnd w:id="347"/>
      <w:r w:rsidRPr="00166B3A">
        <w:t xml:space="preserve"> Valores de QVP, QFP, QFN y QV para el caso de estudio CRS, para valores de k=0 y 0.5</w:t>
      </w:r>
      <w:bookmarkEnd w:id="348"/>
    </w:p>
    <w:p w:rsidR="00751EFB" w:rsidRPr="00166B3A" w:rsidRDefault="00751EFB" w:rsidP="00751EFB">
      <w:pPr>
        <w:ind w:firstLine="708"/>
      </w:pPr>
      <w:r w:rsidRPr="00166B3A">
        <w:t xml:space="preserve">Finalmente, teniendo en cuenta los valores de la </w:t>
      </w:r>
      <w:r w:rsidR="00DA0566" w:rsidRPr="00166B3A">
        <w:fldChar w:fldCharType="begin"/>
      </w:r>
      <w:r w:rsidRPr="00166B3A">
        <w:instrText xml:space="preserve"> REF _Ref274777130 \h </w:instrText>
      </w:r>
      <w:r w:rsidR="00DA0566" w:rsidRPr="00166B3A">
        <w:fldChar w:fldCharType="separate"/>
      </w:r>
      <w:r w:rsidRPr="00166B3A">
        <w:t>Tabla V.24</w:t>
      </w:r>
      <w:r w:rsidR="00DA0566" w:rsidRPr="00166B3A">
        <w:fldChar w:fldCharType="end"/>
      </w:r>
      <w:r w:rsidR="00DA0566" w:rsidRPr="00166B3A">
        <w:fldChar w:fldCharType="begin"/>
      </w:r>
      <w:r w:rsidRPr="00166B3A">
        <w:instrText xml:space="preserve"> REF _Ref273266375 \h </w:instrText>
      </w:r>
      <w:r w:rsidR="00DA0566"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 w:rsidR="00751EFB" w:rsidRPr="00166B3A" w:rsidRDefault="00751EFB" w:rsidP="00751EFB">
      <w:pPr>
        <w:pStyle w:val="Ttulo5"/>
        <w:numPr>
          <w:ilvl w:val="4"/>
          <w:numId w:val="8"/>
        </w:numPr>
        <w:rPr>
          <w:rFonts w:ascii="Arial" w:hAnsi="Arial" w:cs="Arial"/>
        </w:rPr>
      </w:pPr>
      <w:bookmarkStart w:id="349" w:name="_Toc275004057"/>
      <w:r w:rsidRPr="00166B3A">
        <w:t>Metricas para K</w:t>
      </w:r>
      <w:r w:rsidRPr="00166B3A">
        <w:rPr>
          <w:rFonts w:ascii="Arial" w:hAnsi="Arial" w:cs="Arial"/>
        </w:rPr>
        <w:t>=1</w:t>
      </w:r>
      <w:bookmarkEnd w:id="349"/>
    </w:p>
    <w:p w:rsidR="00751EFB" w:rsidRPr="00166B3A" w:rsidRDefault="00751EFB" w:rsidP="00751EFB"/>
    <w:p w:rsidR="00751EFB" w:rsidRPr="00166B3A" w:rsidRDefault="00751EFB" w:rsidP="00751EFB">
      <w:pPr>
        <w:ind w:firstLine="708"/>
      </w:pPr>
      <w:r w:rsidRPr="00166B3A">
        <w:t xml:space="preserve">A partir de la </w:t>
      </w:r>
      <w:r w:rsidR="00DA0566" w:rsidRPr="00166B3A">
        <w:fldChar w:fldCharType="begin"/>
      </w:r>
      <w:r w:rsidRPr="00166B3A">
        <w:instrText xml:space="preserve"> REF _Ref274776772 \h </w:instrText>
      </w:r>
      <w:r w:rsidR="00DA0566" w:rsidRPr="00166B3A">
        <w:fldChar w:fldCharType="separate"/>
      </w:r>
      <w:r w:rsidR="001939F6" w:rsidRPr="00166B3A">
        <w:t>Tabla V.39</w:t>
      </w:r>
      <w:r w:rsidR="00DA0566"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0" w:name="_Ref274909195"/>
      <w:bookmarkStart w:id="351" w:name="_Toc275004166"/>
      <w:r w:rsidRPr="00166B3A">
        <w:lastRenderedPageBreak/>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2</w:t>
      </w:r>
      <w:r w:rsidR="00DA0566" w:rsidRPr="00166B3A">
        <w:fldChar w:fldCharType="end"/>
      </w:r>
      <w:bookmarkEnd w:id="350"/>
      <w:r w:rsidRPr="00166B3A">
        <w:t xml:space="preserve"> Valores de QVP, QFP, QFN y QV para el caso de estudio CRS, para valores de k=1</w:t>
      </w:r>
      <w:bookmarkEnd w:id="351"/>
    </w:p>
    <w:p w:rsidR="00751EFB" w:rsidRPr="00166B3A" w:rsidRDefault="00751EFB" w:rsidP="00751EFB">
      <w:pPr>
        <w:ind w:firstLine="708"/>
      </w:pPr>
      <w:r w:rsidRPr="00166B3A">
        <w:t xml:space="preserve">Finalmente, teniendo en cuenta los valores de la </w:t>
      </w:r>
      <w:r w:rsidR="00DA0566" w:rsidRPr="00166B3A">
        <w:fldChar w:fldCharType="begin"/>
      </w:r>
      <w:r w:rsidR="00324270" w:rsidRPr="00166B3A">
        <w:instrText xml:space="preserve"> REF _Ref274909195 \h </w:instrText>
      </w:r>
      <w:r w:rsidR="00DA0566" w:rsidRPr="00166B3A">
        <w:fldChar w:fldCharType="separate"/>
      </w:r>
      <w:r w:rsidR="00324270" w:rsidRPr="00166B3A">
        <w:t>Tabla V.41</w:t>
      </w:r>
      <w:r w:rsidR="00DA0566" w:rsidRPr="00166B3A">
        <w:fldChar w:fldCharType="end"/>
      </w:r>
      <w:r w:rsidR="00DA0566" w:rsidRPr="00166B3A">
        <w:fldChar w:fldCharType="begin"/>
      </w:r>
      <w:r w:rsidRPr="00166B3A">
        <w:instrText xml:space="preserve"> REF _Ref273266375 \h </w:instrText>
      </w:r>
      <w:r w:rsidR="00DA0566"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52" w:name="_Toc275004058"/>
      <w:r w:rsidRPr="00166B3A">
        <w:t>Resumen de los resultados</w:t>
      </w:r>
      <w:bookmarkEnd w:id="352"/>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53" w:name="_Ref274821428"/>
      <w:bookmarkStart w:id="354" w:name="_Toc275004167"/>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3</w:t>
      </w:r>
      <w:r w:rsidR="00DA0566" w:rsidRPr="00166B3A">
        <w:fldChar w:fldCharType="end"/>
      </w:r>
      <w:bookmarkEnd w:id="353"/>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54"/>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55" w:name="_Toc275004059"/>
      <w:r w:rsidRPr="00166B3A">
        <w:t>Tiempos de ejecución</w:t>
      </w:r>
      <w:bookmarkEnd w:id="355"/>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DA0566" w:rsidRPr="00166B3A">
        <w:fldChar w:fldCharType="begin"/>
      </w:r>
      <w:r w:rsidRPr="00166B3A">
        <w:instrText xml:space="preserve"> REF _Ref273532413 \h </w:instrText>
      </w:r>
      <w:r w:rsidR="00DA0566" w:rsidRPr="00166B3A">
        <w:fldChar w:fldCharType="end"/>
      </w:r>
      <w:r w:rsidRPr="00166B3A">
        <w:t xml:space="preserve"> </w:t>
      </w:r>
      <w:r w:rsidR="00DA0566" w:rsidRPr="00166B3A">
        <w:fldChar w:fldCharType="begin"/>
      </w:r>
      <w:r w:rsidRPr="00166B3A">
        <w:instrText xml:space="preserve"> REF _Ref274822326 \h </w:instrText>
      </w:r>
      <w:r w:rsidR="00DA0566" w:rsidRPr="00166B3A">
        <w:fldChar w:fldCharType="separate"/>
      </w:r>
      <w:r w:rsidR="001939F6" w:rsidRPr="00166B3A">
        <w:t>Tabla V.43</w:t>
      </w:r>
      <w:r w:rsidR="00DA0566"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lastRenderedPageBreak/>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56" w:name="_Ref274822326"/>
      <w:bookmarkStart w:id="357" w:name="_Toc275004168"/>
      <w:r w:rsidRPr="00166B3A">
        <w:t xml:space="preserve">Tabla </w:t>
      </w:r>
      <w:r w:rsidR="00DA0566" w:rsidRPr="00166B3A">
        <w:fldChar w:fldCharType="begin"/>
      </w:r>
      <w:r w:rsidR="00470E4E" w:rsidRPr="00166B3A">
        <w:instrText xml:space="preserve"> STYLEREF 1 \s </w:instrText>
      </w:r>
      <w:r w:rsidR="00DA0566" w:rsidRPr="00166B3A">
        <w:fldChar w:fldCharType="separate"/>
      </w:r>
      <w:r w:rsidR="00470E4E" w:rsidRPr="00166B3A">
        <w:t>V</w:t>
      </w:r>
      <w:r w:rsidR="00DA0566" w:rsidRPr="00166B3A">
        <w:fldChar w:fldCharType="end"/>
      </w:r>
      <w:r w:rsidR="00470E4E" w:rsidRPr="00166B3A">
        <w:noBreakHyphen/>
      </w:r>
      <w:r w:rsidR="00DA0566" w:rsidRPr="00166B3A">
        <w:fldChar w:fldCharType="begin"/>
      </w:r>
      <w:r w:rsidR="00470E4E" w:rsidRPr="00166B3A">
        <w:instrText xml:space="preserve"> SEQ Tabla \* ARABIC \s 1 </w:instrText>
      </w:r>
      <w:r w:rsidR="00DA0566" w:rsidRPr="00166B3A">
        <w:fldChar w:fldCharType="separate"/>
      </w:r>
      <w:r w:rsidR="00470E4E" w:rsidRPr="00166B3A">
        <w:t>44</w:t>
      </w:r>
      <w:r w:rsidR="00DA0566" w:rsidRPr="00166B3A">
        <w:fldChar w:fldCharType="end"/>
      </w:r>
      <w:bookmarkEnd w:id="356"/>
      <w:r w:rsidRPr="00166B3A">
        <w:t xml:space="preserve"> Tiempos de ejecución para el caso de estudio CRS</w:t>
      </w:r>
      <w:bookmarkEnd w:id="357"/>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58" w:name="_Toc275004060"/>
      <w:r w:rsidRPr="00166B3A">
        <w:lastRenderedPageBreak/>
        <w:t>Conclusiones</w:t>
      </w:r>
      <w:bookmarkEnd w:id="358"/>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59" w:name="_Toc231230120"/>
      <w:bookmarkStart w:id="360" w:name="_Toc275004061"/>
      <w:r w:rsidRPr="00166B3A">
        <w:t>Ventajas y desventajas</w:t>
      </w:r>
      <w:bookmarkEnd w:id="359"/>
      <w:bookmarkEnd w:id="360"/>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DA0566" w:rsidRPr="00166B3A">
        <w:fldChar w:fldCharType="begin"/>
      </w:r>
      <w:r w:rsidR="006D1200" w:rsidRPr="00166B3A">
        <w:instrText xml:space="preserve"> REF _Ref274999560 \r \h </w:instrText>
      </w:r>
      <w:r w:rsidR="00DA0566" w:rsidRPr="00166B3A">
        <w:fldChar w:fldCharType="separate"/>
      </w:r>
      <w:r w:rsidR="006D1200" w:rsidRPr="00166B3A">
        <w:t>V.1.1</w:t>
      </w:r>
      <w:r w:rsidR="00DA0566"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61" w:name="_Toc275004062"/>
      <w:r w:rsidRPr="00166B3A">
        <w:t>Trabajos futuros</w:t>
      </w:r>
      <w:bookmarkEnd w:id="361"/>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62" w:name="_Toc275004063"/>
      <w:r w:rsidRPr="00166B3A">
        <w:lastRenderedPageBreak/>
        <w:t>ANEXO I</w:t>
      </w:r>
      <w:bookmarkEnd w:id="226"/>
      <w:bookmarkEnd w:id="362"/>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63" w:name="_Toc272220708"/>
      <w:bookmarkStart w:id="364" w:name="_Toc275004064"/>
      <w:r w:rsidRPr="00166B3A">
        <w:t>Definición de “mapa”</w:t>
      </w:r>
      <w:bookmarkEnd w:id="363"/>
      <w:bookmarkEnd w:id="364"/>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65" w:name="_Toc272220709"/>
      <w:bookmarkStart w:id="366" w:name="_Toc275004065"/>
      <w:r w:rsidRPr="00166B3A">
        <w:t>Suma de dos mapas</w:t>
      </w:r>
      <w:bookmarkEnd w:id="365"/>
      <w:bookmarkEnd w:id="366"/>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67" w:name="_Toc272220710"/>
      <w:bookmarkStart w:id="368" w:name="_Toc275004066"/>
      <w:r w:rsidRPr="00166B3A">
        <w:t>División de un mapa por un número real</w:t>
      </w:r>
      <w:bookmarkEnd w:id="367"/>
      <w:bookmarkEnd w:id="368"/>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69" w:name="_Toc272220711"/>
      <w:bookmarkStart w:id="370" w:name="_Toc275004067"/>
      <w:r w:rsidRPr="00166B3A">
        <w:t>Multiplicación de un mapa por un número real</w:t>
      </w:r>
      <w:bookmarkEnd w:id="369"/>
      <w:bookmarkEnd w:id="370"/>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71" w:name="_Toc275004068"/>
      <w:r w:rsidRPr="00166B3A">
        <w:lastRenderedPageBreak/>
        <w:t>ANEXO II</w:t>
      </w:r>
      <w:bookmarkEnd w:id="371"/>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This use case allows a citizen to perform queries.</w:t>
            </w:r>
          </w:p>
          <w:p w:rsidR="00272F18" w:rsidRPr="00166B3A" w:rsidRDefault="00272F18" w:rsidP="00443831">
            <w:pPr>
              <w:rPr>
                <w:rFonts w:cstheme="minorHAnsi"/>
                <w:b/>
                <w:sz w:val="20"/>
                <w:szCs w:val="20"/>
              </w:rPr>
            </w:pPr>
          </w:p>
          <w:p w:rsidR="00272F18" w:rsidRPr="00166B3A" w:rsidRDefault="00272F18" w:rsidP="00443831">
            <w:pPr>
              <w:rPr>
                <w:rFonts w:cstheme="minorHAnsi"/>
                <w:b/>
                <w:sz w:val="20"/>
                <w:szCs w:val="20"/>
              </w:rPr>
            </w:pPr>
            <w:r w:rsidRPr="00166B3A">
              <w:rPr>
                <w:rFonts w:cstheme="minorHAnsi"/>
                <w:b/>
                <w:sz w:val="20"/>
                <w:szCs w:val="20"/>
              </w:rPr>
              <w:t xml:space="preserve">Query Health Guide </w:t>
            </w:r>
          </w:p>
          <w:p w:rsidR="00272F18" w:rsidRPr="00166B3A" w:rsidRDefault="00272F18" w:rsidP="00443831">
            <w:pPr>
              <w:rPr>
                <w:rFonts w:cstheme="minorHAnsi"/>
                <w:sz w:val="20"/>
                <w:szCs w:val="20"/>
              </w:rPr>
            </w:pPr>
            <w:r w:rsidRPr="00166B3A">
              <w:rPr>
                <w:rFonts w:cstheme="minorHAnsi"/>
                <w:sz w:val="20"/>
                <w:szCs w:val="20"/>
              </w:rPr>
              <w:t xml:space="preserve">The citizen might query: </w:t>
            </w:r>
          </w:p>
          <w:p w:rsidR="00272F18" w:rsidRPr="00166B3A" w:rsidRDefault="00272F18" w:rsidP="00272F18">
            <w:pPr>
              <w:pStyle w:val="Prrafodelista"/>
              <w:numPr>
                <w:ilvl w:val="0"/>
                <w:numId w:val="15"/>
              </w:numPr>
              <w:spacing w:after="120" w:line="240" w:lineRule="auto"/>
              <w:contextualSpacing/>
              <w:jc w:val="both"/>
              <w:rPr>
                <w:rFonts w:cstheme="minorHAnsi"/>
                <w:sz w:val="20"/>
                <w:szCs w:val="20"/>
              </w:rPr>
            </w:pPr>
            <w:r w:rsidRPr="00166B3A">
              <w:rPr>
                <w:rFonts w:cstheme="minorHAnsi"/>
                <w:sz w:val="20"/>
                <w:szCs w:val="20"/>
              </w:rPr>
              <w:t xml:space="preserve">Which health units take care of a specific specialty? </w:t>
            </w:r>
          </w:p>
          <w:p w:rsidR="00272F18" w:rsidRPr="00166B3A" w:rsidRDefault="00272F18" w:rsidP="00272F18">
            <w:pPr>
              <w:pStyle w:val="Prrafodelista"/>
              <w:numPr>
                <w:ilvl w:val="0"/>
                <w:numId w:val="15"/>
              </w:numPr>
              <w:spacing w:after="120" w:line="240" w:lineRule="auto"/>
              <w:contextualSpacing/>
              <w:jc w:val="both"/>
              <w:rPr>
                <w:rFonts w:cstheme="minorHAnsi"/>
                <w:sz w:val="20"/>
                <w:szCs w:val="20"/>
              </w:rPr>
            </w:pPr>
            <w:r w:rsidRPr="00166B3A">
              <w:rPr>
                <w:rFonts w:cstheme="minorHAnsi"/>
                <w:sz w:val="20"/>
                <w:szCs w:val="20"/>
              </w:rPr>
              <w:t xml:space="preserve">What are the specialties of a particular health unit? </w:t>
            </w:r>
          </w:p>
          <w:p w:rsidR="00272F18" w:rsidRPr="00166B3A" w:rsidRDefault="00272F18" w:rsidP="00443831">
            <w:pPr>
              <w:rPr>
                <w:rFonts w:cstheme="minorHAnsi"/>
                <w:b/>
                <w:sz w:val="20"/>
                <w:szCs w:val="20"/>
              </w:rPr>
            </w:pPr>
            <w:r w:rsidRPr="00166B3A">
              <w:rPr>
                <w:rFonts w:cstheme="minorHAnsi"/>
                <w:b/>
                <w:sz w:val="20"/>
                <w:szCs w:val="20"/>
              </w:rPr>
              <w:t xml:space="preserve"> </w:t>
            </w:r>
          </w:p>
          <w:p w:rsidR="00272F18" w:rsidRPr="00166B3A" w:rsidRDefault="00272F18" w:rsidP="00443831">
            <w:pPr>
              <w:rPr>
                <w:rFonts w:cstheme="minorHAnsi"/>
                <w:b/>
                <w:sz w:val="20"/>
                <w:szCs w:val="20"/>
              </w:rPr>
            </w:pPr>
            <w:r w:rsidRPr="00166B3A">
              <w:rPr>
                <w:rFonts w:cstheme="minorHAnsi"/>
                <w:b/>
                <w:sz w:val="20"/>
                <w:szCs w:val="20"/>
              </w:rPr>
              <w:t xml:space="preserve">Query Specialty Information </w:t>
            </w:r>
          </w:p>
          <w:p w:rsidR="00272F18" w:rsidRPr="00166B3A" w:rsidRDefault="00272F18" w:rsidP="00443831">
            <w:pPr>
              <w:rPr>
                <w:rFonts w:cstheme="minorHAnsi"/>
                <w:sz w:val="20"/>
                <w:szCs w:val="20"/>
              </w:rPr>
            </w:pPr>
            <w:r w:rsidRPr="00166B3A">
              <w:rPr>
                <w:rFonts w:cstheme="minorHAnsi"/>
                <w:sz w:val="20"/>
                <w:szCs w:val="20"/>
              </w:rPr>
              <w:t xml:space="preserve">The citizen might query: </w:t>
            </w:r>
          </w:p>
          <w:p w:rsidR="00272F18" w:rsidRPr="00166B3A" w:rsidRDefault="00272F18" w:rsidP="00272F18">
            <w:pPr>
              <w:pStyle w:val="Prrafodelista"/>
              <w:numPr>
                <w:ilvl w:val="0"/>
                <w:numId w:val="14"/>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Employee that made the analysis. </w:t>
            </w:r>
          </w:p>
          <w:p w:rsidR="00272F18" w:rsidRPr="00166B3A" w:rsidRDefault="00272F18" w:rsidP="00443831">
            <w:pPr>
              <w:pStyle w:val="Prrafodelista"/>
              <w:rPr>
                <w:rFonts w:cstheme="minorHAnsi"/>
                <w:sz w:val="20"/>
                <w:szCs w:val="20"/>
              </w:rPr>
            </w:pPr>
            <w:r w:rsidRPr="00166B3A">
              <w:rPr>
                <w:rFonts w:cstheme="minorHAnsi"/>
                <w:sz w:val="20"/>
                <w:szCs w:val="20"/>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66B3A" w:rsidRDefault="00272F18" w:rsidP="00443831">
            <w:pPr>
              <w:rPr>
                <w:rFonts w:cstheme="minorHAnsi"/>
                <w:sz w:val="20"/>
                <w:szCs w:val="20"/>
              </w:rPr>
            </w:pPr>
            <w:r w:rsidRPr="00166B3A">
              <w:rPr>
                <w:rFonts w:cstheme="minorHAnsi"/>
                <w:sz w:val="20"/>
                <w:szCs w:val="20"/>
              </w:rPr>
              <w:t xml:space="preserve">1. The citizen chooses the type of query </w:t>
            </w:r>
          </w:p>
          <w:p w:rsidR="00272F18" w:rsidRPr="00166B3A" w:rsidRDefault="00272F18" w:rsidP="00443831">
            <w:pPr>
              <w:rPr>
                <w:rFonts w:cstheme="minorHAnsi"/>
                <w:sz w:val="20"/>
                <w:szCs w:val="20"/>
              </w:rPr>
            </w:pPr>
            <w:r w:rsidRPr="00166B3A">
              <w:rPr>
                <w:rFonts w:cstheme="minorHAnsi"/>
                <w:sz w:val="20"/>
                <w:szCs w:val="20"/>
              </w:rPr>
              <w:t xml:space="preserve">1.1 In the case of query on specialties grouped by health units, the system retrieves the list of health units stored. </w:t>
            </w:r>
          </w:p>
          <w:p w:rsidR="00272F18" w:rsidRPr="00166B3A" w:rsidRDefault="00272F18" w:rsidP="00443831">
            <w:pPr>
              <w:rPr>
                <w:rFonts w:cstheme="minorHAnsi"/>
                <w:sz w:val="20"/>
                <w:szCs w:val="20"/>
              </w:rPr>
            </w:pPr>
            <w:r w:rsidRPr="00166B3A">
              <w:rPr>
                <w:rFonts w:cstheme="minorHAnsi"/>
                <w:sz w:val="20"/>
                <w:szCs w:val="20"/>
              </w:rPr>
              <w:t xml:space="preserve">1.1.1 The system retrieves the details of each health unit such as its description and specialties. </w:t>
            </w:r>
          </w:p>
          <w:p w:rsidR="00272F18" w:rsidRPr="00166B3A" w:rsidRDefault="00272F18" w:rsidP="00443831">
            <w:pPr>
              <w:rPr>
                <w:rFonts w:cstheme="minorHAnsi"/>
                <w:sz w:val="20"/>
                <w:szCs w:val="20"/>
              </w:rPr>
            </w:pPr>
            <w:r w:rsidRPr="00166B3A">
              <w:rPr>
                <w:rFonts w:cstheme="minorHAnsi"/>
                <w:sz w:val="20"/>
                <w:szCs w:val="20"/>
              </w:rPr>
              <w:t xml:space="preserve">1.1.2 The list of health units is presented to the user on their local display. </w:t>
            </w:r>
          </w:p>
          <w:p w:rsidR="00272F18" w:rsidRPr="00166B3A" w:rsidRDefault="00272F18" w:rsidP="00443831">
            <w:pPr>
              <w:rPr>
                <w:rFonts w:cstheme="minorHAnsi"/>
                <w:sz w:val="20"/>
                <w:szCs w:val="20"/>
              </w:rPr>
            </w:pPr>
            <w:r w:rsidRPr="00166B3A">
              <w:rPr>
                <w:rFonts w:cstheme="minorHAnsi"/>
                <w:sz w:val="20"/>
                <w:szCs w:val="20"/>
              </w:rPr>
              <w:t xml:space="preserve">1.2 In the case of a query on health units grouped by specialties, the system retrieves the list of registered specialties. </w:t>
            </w:r>
          </w:p>
          <w:p w:rsidR="00272F18" w:rsidRPr="00166B3A" w:rsidRDefault="00272F18" w:rsidP="00443831">
            <w:pPr>
              <w:rPr>
                <w:rFonts w:cstheme="minorHAnsi"/>
                <w:sz w:val="20"/>
                <w:szCs w:val="20"/>
              </w:rPr>
            </w:pPr>
            <w:r w:rsidRPr="00166B3A">
              <w:rPr>
                <w:rFonts w:cstheme="minorHAnsi"/>
                <w:sz w:val="20"/>
                <w:szCs w:val="20"/>
              </w:rPr>
              <w:t xml:space="preserve">1.2.1 The system retrieves the details of each specialty such as its unique identifier and name. </w:t>
            </w:r>
          </w:p>
          <w:p w:rsidR="00272F18" w:rsidRPr="00166B3A" w:rsidRDefault="00272F18" w:rsidP="00443831">
            <w:pPr>
              <w:rPr>
                <w:rFonts w:cstheme="minorHAnsi"/>
                <w:sz w:val="20"/>
                <w:szCs w:val="20"/>
              </w:rPr>
            </w:pPr>
            <w:r w:rsidRPr="00166B3A">
              <w:rPr>
                <w:rFonts w:cstheme="minorHAnsi"/>
                <w:sz w:val="20"/>
                <w:szCs w:val="20"/>
              </w:rPr>
              <w:t xml:space="preserve">1.2.2 The list of specialties is presented to the user on their local display. </w:t>
            </w:r>
          </w:p>
          <w:p w:rsidR="00272F18" w:rsidRPr="00166B3A" w:rsidRDefault="00272F18" w:rsidP="00443831">
            <w:pPr>
              <w:rPr>
                <w:rFonts w:cstheme="minorHAnsi"/>
                <w:sz w:val="20"/>
                <w:szCs w:val="20"/>
              </w:rPr>
            </w:pPr>
            <w:r w:rsidRPr="00166B3A">
              <w:rPr>
                <w:rFonts w:cstheme="minorHAnsi"/>
                <w:sz w:val="20"/>
                <w:szCs w:val="20"/>
              </w:rPr>
              <w:lastRenderedPageBreak/>
              <w:t xml:space="preserve">1.3 In the case of a query on diseases, the system retrieves the list of diseases. </w:t>
            </w:r>
          </w:p>
          <w:p w:rsidR="00272F18" w:rsidRPr="00166B3A" w:rsidRDefault="00272F18" w:rsidP="00443831">
            <w:pPr>
              <w:rPr>
                <w:rFonts w:cstheme="minorHAnsi"/>
                <w:sz w:val="20"/>
                <w:szCs w:val="20"/>
              </w:rPr>
            </w:pPr>
            <w:r w:rsidRPr="00166B3A">
              <w:rPr>
                <w:rFonts w:cstheme="minorHAnsi"/>
                <w:sz w:val="20"/>
                <w:szCs w:val="20"/>
              </w:rPr>
              <w:t xml:space="preserve">1.3.1 The system retrieves the details of each disease type such as its unique identifier and name. </w:t>
            </w:r>
          </w:p>
          <w:p w:rsidR="00272F18" w:rsidRPr="00166B3A" w:rsidRDefault="00272F18" w:rsidP="00443831">
            <w:pPr>
              <w:rPr>
                <w:rFonts w:cstheme="minorHAnsi"/>
                <w:sz w:val="20"/>
                <w:szCs w:val="20"/>
              </w:rPr>
            </w:pPr>
            <w:r w:rsidRPr="00166B3A">
              <w:rPr>
                <w:rFonts w:cstheme="minorHAnsi"/>
                <w:sz w:val="20"/>
                <w:szCs w:val="20"/>
              </w:rPr>
              <w:t xml:space="preserve">1.3.2 The list of disease is presented to the user on their local display. </w:t>
            </w:r>
          </w:p>
          <w:p w:rsidR="00272F18" w:rsidRPr="00166B3A" w:rsidRDefault="00272F18" w:rsidP="00443831">
            <w:pPr>
              <w:rPr>
                <w:rFonts w:cstheme="minorHAnsi"/>
                <w:sz w:val="20"/>
                <w:szCs w:val="20"/>
              </w:rPr>
            </w:pPr>
            <w:r w:rsidRPr="00166B3A">
              <w:rPr>
                <w:rFonts w:cstheme="minorHAnsi"/>
                <w:sz w:val="20"/>
                <w:szCs w:val="20"/>
              </w:rPr>
              <w:t xml:space="preserve">2. The citizen provides the data for the query 2.1 In the case of a query on specialties grouped by health units; the citizen selects the health unit to be queried. </w:t>
            </w:r>
          </w:p>
          <w:p w:rsidR="00272F18" w:rsidRPr="00166B3A" w:rsidRDefault="00272F18" w:rsidP="00443831">
            <w:pPr>
              <w:rPr>
                <w:rFonts w:cstheme="minorHAnsi"/>
                <w:sz w:val="20"/>
                <w:szCs w:val="20"/>
              </w:rPr>
            </w:pPr>
            <w:r w:rsidRPr="00166B3A">
              <w:rPr>
                <w:rFonts w:cstheme="minorHAnsi"/>
                <w:sz w:val="20"/>
                <w:szCs w:val="20"/>
              </w:rPr>
              <w:t xml:space="preserve">2.1.1 A unique identifier representing the selected health unit is sent to the server. </w:t>
            </w:r>
          </w:p>
          <w:p w:rsidR="00272F18" w:rsidRPr="00166B3A" w:rsidRDefault="00272F18" w:rsidP="00443831">
            <w:pPr>
              <w:rPr>
                <w:rFonts w:cstheme="minorHAnsi"/>
                <w:sz w:val="20"/>
                <w:szCs w:val="20"/>
              </w:rPr>
            </w:pPr>
            <w:r w:rsidRPr="00166B3A">
              <w:rPr>
                <w:rFonts w:cstheme="minorHAnsi"/>
                <w:sz w:val="20"/>
                <w:szCs w:val="20"/>
              </w:rPr>
              <w:t xml:space="preserve">2.1.2 The system ensures the health unit information is consistent. </w:t>
            </w:r>
          </w:p>
          <w:p w:rsidR="00272F18" w:rsidRPr="00166B3A" w:rsidRDefault="00272F18" w:rsidP="00443831">
            <w:pPr>
              <w:rPr>
                <w:rFonts w:cstheme="minorHAnsi"/>
                <w:sz w:val="20"/>
                <w:szCs w:val="20"/>
              </w:rPr>
            </w:pPr>
            <w:r w:rsidRPr="00166B3A">
              <w:rPr>
                <w:rFonts w:cstheme="minorHAnsi"/>
                <w:sz w:val="20"/>
                <w:szCs w:val="20"/>
              </w:rPr>
              <w:t xml:space="preserve">2.1.3 The unique identifier is used by the system to search the repository for the selected health unit. </w:t>
            </w:r>
          </w:p>
          <w:p w:rsidR="00272F18" w:rsidRPr="00166B3A" w:rsidRDefault="00272F18" w:rsidP="00443831">
            <w:pPr>
              <w:rPr>
                <w:rFonts w:cstheme="minorHAnsi"/>
                <w:sz w:val="20"/>
                <w:szCs w:val="20"/>
              </w:rPr>
            </w:pPr>
            <w:r w:rsidRPr="00166B3A">
              <w:rPr>
                <w:rFonts w:cstheme="minorHAnsi"/>
                <w:sz w:val="20"/>
                <w:szCs w:val="20"/>
              </w:rPr>
              <w:t xml:space="preserve">2.1.4 The details of the selected health unit are retrieved including its specialties. </w:t>
            </w:r>
          </w:p>
          <w:p w:rsidR="00272F18" w:rsidRPr="00166B3A" w:rsidRDefault="00272F18" w:rsidP="00443831">
            <w:pPr>
              <w:rPr>
                <w:rFonts w:cstheme="minorHAnsi"/>
                <w:sz w:val="20"/>
                <w:szCs w:val="20"/>
              </w:rPr>
            </w:pPr>
            <w:r w:rsidRPr="00166B3A">
              <w:rPr>
                <w:rFonts w:cstheme="minorHAnsi"/>
                <w:sz w:val="20"/>
                <w:szCs w:val="20"/>
              </w:rPr>
              <w:t xml:space="preserve">2.1.5 The specialties for the selected health unit are returned to the user. </w:t>
            </w:r>
          </w:p>
          <w:p w:rsidR="00272F18" w:rsidRPr="00166B3A" w:rsidRDefault="00272F18" w:rsidP="00443831">
            <w:pPr>
              <w:rPr>
                <w:rFonts w:cstheme="minorHAnsi"/>
                <w:sz w:val="20"/>
                <w:szCs w:val="20"/>
              </w:rPr>
            </w:pPr>
            <w:r w:rsidRPr="00166B3A">
              <w:rPr>
                <w:rFonts w:cstheme="minorHAnsi"/>
                <w:sz w:val="20"/>
                <w:szCs w:val="20"/>
              </w:rPr>
              <w:t xml:space="preserve">2.2 In the case of a query on health units grouped by specialties, the citizen selects the specialty to be queried. </w:t>
            </w:r>
          </w:p>
          <w:p w:rsidR="00272F18" w:rsidRPr="00166B3A" w:rsidRDefault="00272F18" w:rsidP="00443831">
            <w:pPr>
              <w:rPr>
                <w:rFonts w:cstheme="minorHAnsi"/>
                <w:sz w:val="20"/>
                <w:szCs w:val="20"/>
              </w:rPr>
            </w:pPr>
            <w:r w:rsidRPr="00166B3A">
              <w:rPr>
                <w:rFonts w:cstheme="minorHAnsi"/>
                <w:sz w:val="20"/>
                <w:szCs w:val="20"/>
              </w:rPr>
              <w:t xml:space="preserve">2.2.1 A unique identifier representing the selected specialty is sent to the server. </w:t>
            </w:r>
          </w:p>
          <w:p w:rsidR="00272F18" w:rsidRPr="00166B3A" w:rsidRDefault="00272F18" w:rsidP="00443831">
            <w:pPr>
              <w:rPr>
                <w:rFonts w:cstheme="minorHAnsi"/>
                <w:sz w:val="20"/>
                <w:szCs w:val="20"/>
              </w:rPr>
            </w:pPr>
            <w:r w:rsidRPr="00166B3A">
              <w:rPr>
                <w:rFonts w:cstheme="minorHAnsi"/>
                <w:sz w:val="20"/>
                <w:szCs w:val="20"/>
              </w:rPr>
              <w:t>2.2.2 The system ensures the health unit information is consistent.</w:t>
            </w:r>
          </w:p>
          <w:p w:rsidR="00272F18" w:rsidRPr="00166B3A" w:rsidRDefault="00272F18" w:rsidP="00443831">
            <w:pPr>
              <w:rPr>
                <w:rFonts w:cstheme="minorHAnsi"/>
                <w:sz w:val="20"/>
                <w:szCs w:val="20"/>
              </w:rPr>
            </w:pPr>
            <w:r w:rsidRPr="00166B3A">
              <w:rPr>
                <w:rFonts w:cstheme="minorHAnsi"/>
                <w:sz w:val="20"/>
                <w:szCs w:val="20"/>
              </w:rPr>
              <w:t xml:space="preserve"> 2.2.3 The unique identifier is used to retrieve the list of health units which are associated with the selected specialty. </w:t>
            </w:r>
          </w:p>
          <w:p w:rsidR="00272F18" w:rsidRPr="00166B3A" w:rsidRDefault="00272F18" w:rsidP="00443831">
            <w:pPr>
              <w:rPr>
                <w:rFonts w:cstheme="minorHAnsi"/>
                <w:sz w:val="20"/>
                <w:szCs w:val="20"/>
              </w:rPr>
            </w:pPr>
            <w:r w:rsidRPr="00166B3A">
              <w:rPr>
                <w:rFonts w:cstheme="minorHAnsi"/>
                <w:sz w:val="20"/>
                <w:szCs w:val="20"/>
              </w:rPr>
              <w:t xml:space="preserve">2.2.4 The details of the health units and specialties are retrieved. </w:t>
            </w:r>
          </w:p>
          <w:p w:rsidR="00272F18" w:rsidRPr="00166B3A" w:rsidRDefault="00272F18" w:rsidP="00443831">
            <w:pPr>
              <w:rPr>
                <w:rFonts w:cstheme="minorHAnsi"/>
                <w:sz w:val="20"/>
                <w:szCs w:val="20"/>
              </w:rPr>
            </w:pPr>
            <w:r w:rsidRPr="00166B3A">
              <w:rPr>
                <w:rFonts w:cstheme="minorHAnsi"/>
                <w:sz w:val="20"/>
                <w:szCs w:val="20"/>
              </w:rPr>
              <w:t xml:space="preserve">2.2.5 The retrieved health units are returned to the user. </w:t>
            </w:r>
          </w:p>
          <w:p w:rsidR="00272F18" w:rsidRPr="00166B3A" w:rsidRDefault="00272F18" w:rsidP="00443831">
            <w:pPr>
              <w:rPr>
                <w:rFonts w:cstheme="minorHAnsi"/>
                <w:sz w:val="20"/>
                <w:szCs w:val="20"/>
              </w:rPr>
            </w:pPr>
            <w:r w:rsidRPr="00166B3A">
              <w:rPr>
                <w:rFonts w:cstheme="minorHAnsi"/>
                <w:sz w:val="20"/>
                <w:szCs w:val="20"/>
              </w:rPr>
              <w:t xml:space="preserve">2.3 In the case of a query on complaints, the citizen provides the complaint code. </w:t>
            </w:r>
          </w:p>
          <w:p w:rsidR="00272F18" w:rsidRPr="00166B3A" w:rsidRDefault="00272F18" w:rsidP="00443831">
            <w:pPr>
              <w:rPr>
                <w:rFonts w:cstheme="minorHAnsi"/>
                <w:sz w:val="20"/>
                <w:szCs w:val="20"/>
              </w:rPr>
            </w:pPr>
            <w:r w:rsidRPr="00166B3A">
              <w:rPr>
                <w:rFonts w:cstheme="minorHAnsi"/>
                <w:sz w:val="20"/>
                <w:szCs w:val="20"/>
              </w:rPr>
              <w:t xml:space="preserve">2.3.1 The unique identifier representing the complaint to be retrieved is sent to the server. </w:t>
            </w:r>
          </w:p>
          <w:p w:rsidR="00272F18" w:rsidRPr="00166B3A" w:rsidRDefault="00272F18" w:rsidP="00443831">
            <w:pPr>
              <w:rPr>
                <w:rFonts w:cstheme="minorHAnsi"/>
                <w:sz w:val="20"/>
                <w:szCs w:val="20"/>
              </w:rPr>
            </w:pPr>
            <w:r w:rsidRPr="00166B3A">
              <w:rPr>
                <w:rFonts w:cstheme="minorHAnsi"/>
                <w:sz w:val="20"/>
                <w:szCs w:val="20"/>
              </w:rPr>
              <w:t xml:space="preserve">2.3.2 The system ensures the complaint information is consistent. </w:t>
            </w:r>
          </w:p>
          <w:p w:rsidR="00272F18" w:rsidRPr="00166B3A" w:rsidRDefault="00272F18" w:rsidP="00443831">
            <w:pPr>
              <w:rPr>
                <w:rFonts w:cstheme="minorHAnsi"/>
                <w:sz w:val="20"/>
                <w:szCs w:val="20"/>
              </w:rPr>
            </w:pPr>
            <w:r w:rsidRPr="00166B3A">
              <w:rPr>
                <w:rFonts w:cstheme="minorHAnsi"/>
                <w:sz w:val="20"/>
                <w:szCs w:val="20"/>
              </w:rPr>
              <w:t xml:space="preserve">2.3.3 The unique identifier is used to retrieve the complaint entry. </w:t>
            </w:r>
          </w:p>
          <w:p w:rsidR="00272F18" w:rsidRPr="00166B3A" w:rsidRDefault="00272F18" w:rsidP="00443831">
            <w:pPr>
              <w:rPr>
                <w:rFonts w:cstheme="minorHAnsi"/>
                <w:sz w:val="20"/>
                <w:szCs w:val="20"/>
              </w:rPr>
            </w:pPr>
            <w:r w:rsidRPr="00166B3A">
              <w:rPr>
                <w:rFonts w:cstheme="minorHAnsi"/>
                <w:sz w:val="20"/>
                <w:szCs w:val="20"/>
              </w:rPr>
              <w:t xml:space="preserve">2.3.4 The system must determine the complaint type as to retrieve the appropriate information. </w:t>
            </w:r>
          </w:p>
          <w:p w:rsidR="00272F18" w:rsidRPr="00166B3A" w:rsidRDefault="00272F18" w:rsidP="00443831">
            <w:pPr>
              <w:rPr>
                <w:rFonts w:cstheme="minorHAnsi"/>
                <w:sz w:val="20"/>
                <w:szCs w:val="20"/>
              </w:rPr>
            </w:pPr>
            <w:r w:rsidRPr="00166B3A">
              <w:rPr>
                <w:rFonts w:cstheme="minorHAnsi"/>
                <w:sz w:val="20"/>
                <w:szCs w:val="20"/>
              </w:rPr>
              <w:t xml:space="preserve">2.3.4.1 If the complaint is a special complaint the complainer’s age, education level and occupation are retrieved (in addition to the standard complaint information). </w:t>
            </w:r>
          </w:p>
          <w:p w:rsidR="00272F18" w:rsidRPr="00166B3A" w:rsidRDefault="00272F18" w:rsidP="00443831">
            <w:pPr>
              <w:rPr>
                <w:rFonts w:cstheme="minorHAnsi"/>
                <w:sz w:val="20"/>
                <w:szCs w:val="20"/>
              </w:rPr>
            </w:pPr>
            <w:r w:rsidRPr="00166B3A">
              <w:rPr>
                <w:rFonts w:cstheme="minorHAnsi"/>
                <w:sz w:val="20"/>
                <w:szCs w:val="20"/>
              </w:rPr>
              <w:t xml:space="preserve">2.3.4.2 If the complaint is a food complaint the meal which was consumed, the number of people who ate the meal, the number of sick people, etc. are retrieved (in addition to </w:t>
            </w:r>
            <w:r w:rsidRPr="00166B3A">
              <w:rPr>
                <w:rFonts w:cstheme="minorHAnsi"/>
                <w:sz w:val="20"/>
                <w:szCs w:val="20"/>
              </w:rPr>
              <w:lastRenderedPageBreak/>
              <w:t xml:space="preserve">the standard complaint information). </w:t>
            </w:r>
          </w:p>
          <w:p w:rsidR="00272F18" w:rsidRPr="00166B3A" w:rsidRDefault="00272F18" w:rsidP="00443831">
            <w:pPr>
              <w:rPr>
                <w:rFonts w:cstheme="minorHAnsi"/>
                <w:sz w:val="20"/>
                <w:szCs w:val="20"/>
              </w:rPr>
            </w:pPr>
            <w:r w:rsidRPr="00166B3A">
              <w:rPr>
                <w:rFonts w:cstheme="minorHAnsi"/>
                <w:sz w:val="20"/>
                <w:szCs w:val="20"/>
              </w:rPr>
              <w:t xml:space="preserve">2.3.4.3 If the complaint is an animal complaint the animal species and the number of animals affected (in addition to the standard complaint information). </w:t>
            </w:r>
          </w:p>
          <w:p w:rsidR="00272F18" w:rsidRPr="00166B3A" w:rsidRDefault="00272F18" w:rsidP="00443831">
            <w:pPr>
              <w:rPr>
                <w:rFonts w:cstheme="minorHAnsi"/>
                <w:sz w:val="20"/>
                <w:szCs w:val="20"/>
              </w:rPr>
            </w:pPr>
            <w:r w:rsidRPr="00166B3A">
              <w:rPr>
                <w:rFonts w:cstheme="minorHAnsi"/>
                <w:sz w:val="20"/>
                <w:szCs w:val="20"/>
              </w:rPr>
              <w:t xml:space="preserve">2.3.5 The complaint with all the appropriate information is returned to the user. </w:t>
            </w:r>
          </w:p>
          <w:p w:rsidR="00272F18" w:rsidRPr="00166B3A" w:rsidRDefault="00272F18" w:rsidP="00443831">
            <w:pPr>
              <w:rPr>
                <w:rFonts w:cstheme="minorHAnsi"/>
                <w:sz w:val="20"/>
                <w:szCs w:val="20"/>
              </w:rPr>
            </w:pPr>
            <w:r w:rsidRPr="00166B3A">
              <w:rPr>
                <w:rFonts w:cstheme="minorHAnsi"/>
                <w:sz w:val="20"/>
                <w:szCs w:val="20"/>
              </w:rPr>
              <w:t xml:space="preserve">2.4 In the case of a query on diseases, the citizen selects the disease to be queried. </w:t>
            </w:r>
          </w:p>
          <w:p w:rsidR="00272F18" w:rsidRPr="00166B3A" w:rsidRDefault="00272F18" w:rsidP="00443831">
            <w:pPr>
              <w:rPr>
                <w:rFonts w:cstheme="minorHAnsi"/>
                <w:sz w:val="20"/>
                <w:szCs w:val="20"/>
              </w:rPr>
            </w:pPr>
            <w:r w:rsidRPr="00166B3A">
              <w:rPr>
                <w:rFonts w:cstheme="minorHAnsi"/>
                <w:sz w:val="20"/>
                <w:szCs w:val="20"/>
              </w:rPr>
              <w:t xml:space="preserve">2.4.1 The unique identifier representing the disease type to be retrieved is sent to the server. </w:t>
            </w:r>
          </w:p>
          <w:p w:rsidR="00272F18" w:rsidRPr="00166B3A" w:rsidRDefault="00272F18" w:rsidP="00443831">
            <w:pPr>
              <w:rPr>
                <w:rFonts w:cstheme="minorHAnsi"/>
                <w:sz w:val="20"/>
                <w:szCs w:val="20"/>
              </w:rPr>
            </w:pPr>
            <w:r w:rsidRPr="00166B3A">
              <w:rPr>
                <w:rFonts w:cstheme="minorHAnsi"/>
                <w:sz w:val="20"/>
                <w:szCs w:val="20"/>
              </w:rPr>
              <w:t xml:space="preserve">2.4.2 The system ensures the disease type information is consistent. </w:t>
            </w:r>
          </w:p>
          <w:p w:rsidR="00272F18" w:rsidRPr="00166B3A" w:rsidRDefault="00272F18" w:rsidP="00443831">
            <w:pPr>
              <w:rPr>
                <w:rFonts w:cstheme="minorHAnsi"/>
                <w:sz w:val="20"/>
                <w:szCs w:val="20"/>
              </w:rPr>
            </w:pPr>
            <w:r w:rsidRPr="00166B3A">
              <w:rPr>
                <w:rFonts w:cstheme="minorHAnsi"/>
                <w:sz w:val="20"/>
                <w:szCs w:val="20"/>
              </w:rPr>
              <w:t xml:space="preserve">2.4.3 The unique identifier is used to retrieve the disease type to query. </w:t>
            </w:r>
          </w:p>
          <w:p w:rsidR="00272F18" w:rsidRPr="00166B3A" w:rsidRDefault="00272F18" w:rsidP="00443831">
            <w:pPr>
              <w:rPr>
                <w:rFonts w:cstheme="minorHAnsi"/>
                <w:sz w:val="20"/>
                <w:szCs w:val="20"/>
              </w:rPr>
            </w:pPr>
            <w:r w:rsidRPr="00166B3A">
              <w:rPr>
                <w:rFonts w:cstheme="minorHAnsi"/>
                <w:sz w:val="20"/>
                <w:szCs w:val="20"/>
              </w:rPr>
              <w:t xml:space="preserve">2.4.4 The symptoms for the selected disease type are retrieved. </w:t>
            </w:r>
          </w:p>
          <w:p w:rsidR="00272F18" w:rsidRPr="00166B3A" w:rsidRDefault="00272F18" w:rsidP="00443831">
            <w:pPr>
              <w:rPr>
                <w:rFonts w:cstheme="minorHAnsi"/>
                <w:sz w:val="20"/>
                <w:szCs w:val="20"/>
              </w:rPr>
            </w:pPr>
            <w:r w:rsidRPr="00166B3A">
              <w:rPr>
                <w:rFonts w:cstheme="minorHAnsi"/>
                <w:sz w:val="20"/>
                <w:szCs w:val="20"/>
              </w:rPr>
              <w:t xml:space="preserve">2.4.5 The complete disease information is returned to the user. </w:t>
            </w:r>
          </w:p>
          <w:p w:rsidR="00272F18" w:rsidRPr="00166B3A" w:rsidRDefault="00272F18" w:rsidP="00443831">
            <w:pPr>
              <w:rPr>
                <w:rFonts w:cstheme="minorHAnsi"/>
                <w:sz w:val="20"/>
                <w:szCs w:val="20"/>
              </w:rPr>
            </w:pPr>
            <w:r w:rsidRPr="00166B3A">
              <w:rPr>
                <w:rFonts w:cstheme="minorHAnsi"/>
                <w:sz w:val="20"/>
                <w:szCs w:val="20"/>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66B3A" w:rsidRDefault="00272F18" w:rsidP="00443831">
            <w:pPr>
              <w:rPr>
                <w:rFonts w:cstheme="minorHAnsi"/>
                <w:sz w:val="20"/>
                <w:szCs w:val="20"/>
              </w:rPr>
            </w:pPr>
            <w:proofErr w:type="gramStart"/>
            <w:r w:rsidRPr="00166B3A">
              <w:rPr>
                <w:rFonts w:cstheme="minorHAnsi"/>
                <w:sz w:val="20"/>
                <w:szCs w:val="20"/>
              </w:rPr>
              <w:t>1.x</w:t>
            </w:r>
            <w:proofErr w:type="gramEnd"/>
            <w:r w:rsidRPr="00166B3A">
              <w:rPr>
                <w:rFonts w:cstheme="minorHAnsi"/>
                <w:sz w:val="20"/>
                <w:szCs w:val="20"/>
              </w:rPr>
              <w:t xml:space="preserve"> and 2.x: A communication problem occurs.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66B3A" w:rsidRDefault="00272F18" w:rsidP="00443831">
            <w:pPr>
              <w:rPr>
                <w:rFonts w:cstheme="minorHAnsi"/>
                <w:sz w:val="20"/>
                <w:szCs w:val="20"/>
              </w:rPr>
            </w:pPr>
            <w:proofErr w:type="gramStart"/>
            <w:r w:rsidRPr="00166B3A">
              <w:rPr>
                <w:rFonts w:cstheme="minorHAnsi"/>
                <w:sz w:val="20"/>
                <w:szCs w:val="20"/>
              </w:rPr>
              <w:t>1.x.1</w:t>
            </w:r>
            <w:proofErr w:type="gramEnd"/>
            <w:r w:rsidRPr="00166B3A">
              <w:rPr>
                <w:rFonts w:cstheme="minorHAnsi"/>
                <w:sz w:val="20"/>
                <w:szCs w:val="20"/>
              </w:rPr>
              <w:t xml:space="preserve"> and 2.x.4: A problem occurs retrieving the complaint data. </w:t>
            </w:r>
          </w:p>
          <w:p w:rsidR="00272F18" w:rsidRPr="00166B3A" w:rsidRDefault="00272F18" w:rsidP="00443831">
            <w:pPr>
              <w:rPr>
                <w:rFonts w:cstheme="minorHAnsi"/>
                <w:sz w:val="20"/>
                <w:szCs w:val="20"/>
              </w:rPr>
            </w:pPr>
            <w:r w:rsidRPr="00166B3A">
              <w:rPr>
                <w:rFonts w:cstheme="minorHAnsi"/>
                <w:sz w:val="20"/>
                <w:szCs w:val="20"/>
              </w:rPr>
              <w:t xml:space="preserve">1. The system retrieves the available information. </w:t>
            </w:r>
          </w:p>
          <w:p w:rsidR="00272F18" w:rsidRPr="00166B3A" w:rsidRDefault="00272F18" w:rsidP="00443831">
            <w:pPr>
              <w:rPr>
                <w:rFonts w:cstheme="minorHAnsi"/>
                <w:sz w:val="20"/>
                <w:szCs w:val="20"/>
              </w:rPr>
            </w:pPr>
            <w:r w:rsidRPr="00166B3A">
              <w:rPr>
                <w:rFonts w:cstheme="minorHAnsi"/>
                <w:sz w:val="20"/>
                <w:szCs w:val="20"/>
              </w:rPr>
              <w:t xml:space="preserve">2. Raise an error message </w:t>
            </w:r>
          </w:p>
          <w:p w:rsidR="00272F18" w:rsidRPr="00166B3A" w:rsidRDefault="00272F18" w:rsidP="00443831">
            <w:pPr>
              <w:rPr>
                <w:rFonts w:cstheme="minorHAnsi"/>
                <w:sz w:val="20"/>
                <w:szCs w:val="20"/>
              </w:rPr>
            </w:pPr>
            <w:r w:rsidRPr="00166B3A">
              <w:rPr>
                <w:rFonts w:cstheme="minorHAnsi"/>
                <w:sz w:val="20"/>
                <w:szCs w:val="20"/>
              </w:rPr>
              <w:t xml:space="preserve">2.3.3: An invalid complaint code is entered. </w:t>
            </w:r>
          </w:p>
          <w:p w:rsidR="00272F18" w:rsidRPr="00166B3A" w:rsidRDefault="00272F18" w:rsidP="00443831">
            <w:pPr>
              <w:rPr>
                <w:rFonts w:cstheme="minorHAnsi"/>
                <w:sz w:val="20"/>
                <w:szCs w:val="20"/>
              </w:rPr>
            </w:pPr>
            <w:r w:rsidRPr="00166B3A">
              <w:rPr>
                <w:rFonts w:cstheme="minorHAnsi"/>
                <w:sz w:val="20"/>
                <w:szCs w:val="20"/>
              </w:rPr>
              <w:t xml:space="preserve">1. Raise an error message informing the user the complaint does not exist. </w:t>
            </w:r>
          </w:p>
          <w:p w:rsidR="00272F18" w:rsidRPr="00166B3A" w:rsidRDefault="00272F18" w:rsidP="00443831">
            <w:pPr>
              <w:rPr>
                <w:rFonts w:cstheme="minorHAnsi"/>
                <w:sz w:val="20"/>
                <w:szCs w:val="20"/>
              </w:rPr>
            </w:pPr>
            <w:proofErr w:type="gramStart"/>
            <w:r w:rsidRPr="00166B3A">
              <w:rPr>
                <w:rFonts w:cstheme="minorHAnsi"/>
                <w:sz w:val="20"/>
                <w:szCs w:val="20"/>
              </w:rPr>
              <w:t>2.x.2</w:t>
            </w:r>
            <w:proofErr w:type="gramEnd"/>
            <w:r w:rsidRPr="00166B3A">
              <w:rPr>
                <w:rFonts w:cstheme="minorHAnsi"/>
                <w:sz w:val="20"/>
                <w:szCs w:val="20"/>
              </w:rPr>
              <w:t xml:space="preserve">: Consistent data cannot be assured. </w:t>
            </w:r>
          </w:p>
          <w:p w:rsidR="00272F18" w:rsidRPr="00166B3A" w:rsidRDefault="00272F18" w:rsidP="00443831">
            <w:pPr>
              <w:rPr>
                <w:rFonts w:cstheme="minorHAnsi"/>
                <w:sz w:val="20"/>
                <w:szCs w:val="20"/>
              </w:rPr>
            </w:pPr>
            <w:r w:rsidRPr="00166B3A">
              <w:rPr>
                <w:rFonts w:cstheme="minorHAnsi"/>
                <w:sz w:val="20"/>
                <w:szCs w:val="20"/>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The data to be queried must be registered on the system</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66B3A" w:rsidRDefault="00272F18" w:rsidP="00443831">
            <w:pPr>
              <w:rPr>
                <w:rFonts w:cstheme="minorHAnsi"/>
                <w:sz w:val="20"/>
                <w:szCs w:val="20"/>
              </w:rPr>
            </w:pPr>
            <w:r w:rsidRPr="00166B3A">
              <w:rPr>
                <w:rFonts w:cstheme="minorHAnsi"/>
                <w:sz w:val="20"/>
                <w:szCs w:val="20"/>
              </w:rPr>
              <w:t xml:space="preserve">This use case allows a citizen to register complaints. Complaints can be: </w:t>
            </w:r>
          </w:p>
          <w:p w:rsidR="00272F18" w:rsidRPr="00166B3A" w:rsidRDefault="00272F18" w:rsidP="00443831">
            <w:pPr>
              <w:rPr>
                <w:rFonts w:cstheme="minorHAnsi"/>
                <w:b/>
                <w:sz w:val="20"/>
                <w:szCs w:val="20"/>
              </w:rPr>
            </w:pPr>
            <w:r w:rsidRPr="00166B3A">
              <w:rPr>
                <w:rFonts w:cstheme="minorHAnsi"/>
                <w:b/>
                <w:sz w:val="20"/>
                <w:szCs w:val="20"/>
              </w:rPr>
              <w:t xml:space="preserve">Animal Complaint – DVA </w:t>
            </w:r>
          </w:p>
          <w:p w:rsidR="00272F18" w:rsidRPr="00166B3A" w:rsidRDefault="00272F18" w:rsidP="00443831">
            <w:pPr>
              <w:rPr>
                <w:rFonts w:cstheme="minorHAnsi"/>
                <w:sz w:val="20"/>
                <w:szCs w:val="20"/>
              </w:rPr>
            </w:pPr>
            <w:r w:rsidRPr="00166B3A">
              <w:rPr>
                <w:rFonts w:cstheme="minorHAnsi"/>
                <w:sz w:val="20"/>
                <w:szCs w:val="20"/>
              </w:rPr>
              <w:t xml:space="preserve">• Sick animals. </w:t>
            </w:r>
          </w:p>
          <w:p w:rsidR="00272F18" w:rsidRPr="00166B3A" w:rsidRDefault="00272F18" w:rsidP="00443831">
            <w:pPr>
              <w:rPr>
                <w:rFonts w:cstheme="minorHAnsi"/>
                <w:sz w:val="20"/>
                <w:szCs w:val="20"/>
              </w:rPr>
            </w:pPr>
            <w:r w:rsidRPr="00166B3A">
              <w:rPr>
                <w:rFonts w:cstheme="minorHAnsi"/>
                <w:sz w:val="20"/>
                <w:szCs w:val="20"/>
              </w:rPr>
              <w:t xml:space="preserve">• Infestations (rodents, scorpions, bats, etc.) </w:t>
            </w:r>
          </w:p>
          <w:p w:rsidR="00272F18" w:rsidRPr="00166B3A" w:rsidRDefault="00272F18" w:rsidP="00443831">
            <w:pPr>
              <w:rPr>
                <w:rFonts w:cstheme="minorHAnsi"/>
                <w:sz w:val="20"/>
                <w:szCs w:val="20"/>
              </w:rPr>
            </w:pPr>
            <w:r w:rsidRPr="00166B3A">
              <w:rPr>
                <w:rFonts w:cstheme="minorHAnsi"/>
                <w:sz w:val="20"/>
                <w:szCs w:val="20"/>
              </w:rPr>
              <w:t xml:space="preserve">• Diseases related to mosquitoes (dengue, filariose). </w:t>
            </w:r>
          </w:p>
          <w:p w:rsidR="00272F18" w:rsidRPr="00166B3A" w:rsidRDefault="00272F18" w:rsidP="00443831">
            <w:pPr>
              <w:rPr>
                <w:rFonts w:cstheme="minorHAnsi"/>
                <w:sz w:val="20"/>
                <w:szCs w:val="20"/>
              </w:rPr>
            </w:pPr>
            <w:r w:rsidRPr="00166B3A">
              <w:rPr>
                <w:rFonts w:cstheme="minorHAnsi"/>
                <w:sz w:val="20"/>
                <w:szCs w:val="20"/>
              </w:rPr>
              <w:t xml:space="preserve">• Animal maltreatment. </w:t>
            </w:r>
          </w:p>
          <w:p w:rsidR="00272F18" w:rsidRPr="00166B3A" w:rsidRDefault="00272F18" w:rsidP="00443831">
            <w:pPr>
              <w:rPr>
                <w:rFonts w:cstheme="minorHAnsi"/>
                <w:b/>
                <w:sz w:val="20"/>
                <w:szCs w:val="20"/>
              </w:rPr>
            </w:pPr>
            <w:r w:rsidRPr="00166B3A">
              <w:rPr>
                <w:rFonts w:cstheme="minorHAnsi"/>
                <w:b/>
                <w:sz w:val="20"/>
                <w:szCs w:val="20"/>
              </w:rPr>
              <w:t xml:space="preserve">Food Complaint - DVISA </w:t>
            </w:r>
          </w:p>
          <w:p w:rsidR="00272F18" w:rsidRPr="00166B3A" w:rsidRDefault="00272F18" w:rsidP="00443831">
            <w:pPr>
              <w:rPr>
                <w:rFonts w:cstheme="minorHAnsi"/>
                <w:sz w:val="20"/>
                <w:szCs w:val="20"/>
              </w:rPr>
            </w:pPr>
            <w:r w:rsidRPr="00166B3A">
              <w:rPr>
                <w:rFonts w:cstheme="minorHAnsi"/>
                <w:sz w:val="20"/>
                <w:szCs w:val="20"/>
              </w:rPr>
              <w:t xml:space="preserve">• Cases where there is a suspicion infected food being eaten. </w:t>
            </w:r>
          </w:p>
          <w:p w:rsidR="00272F18" w:rsidRPr="00166B3A" w:rsidRDefault="00272F18" w:rsidP="00443831">
            <w:pPr>
              <w:rPr>
                <w:rFonts w:cstheme="minorHAnsi"/>
                <w:b/>
                <w:sz w:val="20"/>
                <w:szCs w:val="20"/>
              </w:rPr>
            </w:pPr>
            <w:r w:rsidRPr="00166B3A">
              <w:rPr>
                <w:rFonts w:cstheme="minorHAnsi"/>
                <w:b/>
                <w:sz w:val="20"/>
                <w:szCs w:val="20"/>
              </w:rPr>
              <w:t xml:space="preserve">Special Complaint - DVISA </w:t>
            </w:r>
          </w:p>
          <w:p w:rsidR="00272F18" w:rsidRPr="00166B3A" w:rsidRDefault="00272F18" w:rsidP="00443831">
            <w:pPr>
              <w:rPr>
                <w:rFonts w:cstheme="minorHAnsi"/>
                <w:sz w:val="20"/>
                <w:szCs w:val="20"/>
              </w:rPr>
            </w:pPr>
            <w:r w:rsidRPr="00166B3A">
              <w:rPr>
                <w:rFonts w:cstheme="minorHAnsi"/>
                <w:sz w:val="20"/>
                <w:szCs w:val="20"/>
              </w:rPr>
              <w:t xml:space="preserve">• Cases related to several reasons, which are not mentioned above (restaurants with hygiene problems, leaking sewerage, suspicious water transporting trucks, etc.). </w:t>
            </w:r>
          </w:p>
          <w:p w:rsidR="00272F18" w:rsidRPr="00166B3A" w:rsidRDefault="00272F18" w:rsidP="00443831">
            <w:pPr>
              <w:rPr>
                <w:rFonts w:cstheme="minorHAnsi"/>
                <w:sz w:val="20"/>
                <w:szCs w:val="20"/>
              </w:rPr>
            </w:pPr>
            <w:r w:rsidRPr="00166B3A">
              <w:rPr>
                <w:rFonts w:cstheme="minorHAnsi"/>
                <w:sz w:val="20"/>
                <w:szCs w:val="20"/>
              </w:rPr>
              <w:t xml:space="preserve"> </w:t>
            </w:r>
          </w:p>
          <w:p w:rsidR="00272F18" w:rsidRPr="00166B3A" w:rsidRDefault="00272F18" w:rsidP="00443831">
            <w:pPr>
              <w:rPr>
                <w:rFonts w:cstheme="minorHAnsi"/>
                <w:sz w:val="20"/>
                <w:szCs w:val="20"/>
              </w:rPr>
            </w:pPr>
            <w:r w:rsidRPr="00166B3A">
              <w:rPr>
                <w:rFonts w:cstheme="minorHAnsi"/>
                <w:sz w:val="20"/>
                <w:szCs w:val="20"/>
              </w:rPr>
              <w:t xml:space="preserve">The three kinds of complaints have the following information in common: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66B3A">
              <w:rPr>
                <w:rFonts w:cstheme="minorHAnsi"/>
                <w:sz w:val="20"/>
                <w:szCs w:val="20"/>
                <w:lang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66B3A">
              <w:rPr>
                <w:rFonts w:cstheme="minorHAnsi"/>
                <w:sz w:val="20"/>
                <w:szCs w:val="20"/>
                <w:lang w:eastAsia="es-AR"/>
              </w:rPr>
              <w:t xml:space="preserve">Complainer data: name, street, complement, district, city, state/province, zip code, telephone number and e-mail. All these fields are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66B3A">
              <w:rPr>
                <w:rFonts w:cstheme="minorHAnsi"/>
                <w:sz w:val="20"/>
                <w:szCs w:val="20"/>
                <w:lang w:eastAsia="es-AR"/>
              </w:rPr>
              <w:t xml:space="preserve">Complaint state (mandatory), which might be: OPENED, SUSPENDED or CLOSED. When a complaint is first registers its state must be OPENED.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66B3A">
              <w:rPr>
                <w:rFonts w:cstheme="minorHAnsi"/>
                <w:sz w:val="20"/>
                <w:szCs w:val="20"/>
                <w:lang w:eastAsia="es-AR"/>
              </w:rPr>
              <w:t xml:space="preserve">The system must register the complaint registration date. </w:t>
            </w:r>
          </w:p>
          <w:p w:rsidR="00272F18" w:rsidRPr="00166B3A" w:rsidRDefault="00272F18" w:rsidP="00443831">
            <w:pPr>
              <w:rPr>
                <w:rFonts w:cstheme="minorHAnsi"/>
                <w:sz w:val="20"/>
                <w:szCs w:val="20"/>
              </w:rPr>
            </w:pPr>
            <w:r w:rsidRPr="00166B3A">
              <w:rPr>
                <w:rFonts w:cstheme="minorHAnsi"/>
                <w:sz w:val="20"/>
                <w:szCs w:val="20"/>
              </w:rPr>
              <w:t xml:space="preserve">In addition to the above data, each complaint type has its own specific data, </w:t>
            </w:r>
          </w:p>
          <w:p w:rsidR="00272F18" w:rsidRPr="00166B3A" w:rsidRDefault="00272F18" w:rsidP="00443831">
            <w:pPr>
              <w:rPr>
                <w:rFonts w:cstheme="minorHAnsi"/>
                <w:sz w:val="20"/>
                <w:szCs w:val="20"/>
              </w:rPr>
            </w:pPr>
            <w:r w:rsidRPr="00166B3A">
              <w:rPr>
                <w:rFonts w:cstheme="minorHAnsi"/>
                <w:sz w:val="20"/>
                <w:szCs w:val="20"/>
              </w:rPr>
              <w:t xml:space="preserve">including: </w:t>
            </w:r>
          </w:p>
          <w:p w:rsidR="00272F18" w:rsidRPr="00166B3A" w:rsidRDefault="00272F18" w:rsidP="00443831">
            <w:pPr>
              <w:rPr>
                <w:rFonts w:cstheme="minorHAnsi"/>
                <w:b/>
                <w:sz w:val="20"/>
                <w:szCs w:val="20"/>
              </w:rPr>
            </w:pPr>
            <w:r w:rsidRPr="00166B3A">
              <w:rPr>
                <w:rFonts w:cstheme="minorHAnsi"/>
                <w:b/>
                <w:sz w:val="20"/>
                <w:szCs w:val="20"/>
              </w:rPr>
              <w:t xml:space="preserve">Animal Complaint – DVA </w:t>
            </w:r>
          </w:p>
          <w:p w:rsidR="00272F18" w:rsidRPr="00166B3A" w:rsidRDefault="00272F18" w:rsidP="00443831">
            <w:pPr>
              <w:rPr>
                <w:rFonts w:cstheme="minorHAnsi"/>
                <w:sz w:val="20"/>
                <w:szCs w:val="20"/>
              </w:rPr>
            </w:pPr>
            <w:r w:rsidRPr="00166B3A">
              <w:rPr>
                <w:rFonts w:cstheme="minorHAnsi"/>
                <w:sz w:val="20"/>
                <w:szCs w:val="20"/>
              </w:rPr>
              <w:t xml:space="preserve">• Type of animal (mandatory), amount of animals (mandatory), date problem was observed (mandatory). </w:t>
            </w:r>
          </w:p>
          <w:p w:rsidR="00272F18" w:rsidRPr="00166B3A" w:rsidRDefault="00272F18" w:rsidP="00443831">
            <w:pPr>
              <w:rPr>
                <w:rFonts w:cstheme="minorHAnsi"/>
                <w:sz w:val="20"/>
                <w:szCs w:val="20"/>
              </w:rPr>
            </w:pPr>
            <w:r w:rsidRPr="00166B3A">
              <w:rPr>
                <w:rFonts w:cstheme="minorHAnsi"/>
                <w:sz w:val="20"/>
                <w:szCs w:val="20"/>
              </w:rPr>
              <w:t xml:space="preserve">• Problem location data: street, complement, district, city, state/province, zip code and telephone number. All of these fields are optional. </w:t>
            </w:r>
          </w:p>
          <w:p w:rsidR="00272F18" w:rsidRPr="00166B3A" w:rsidRDefault="00272F18" w:rsidP="00443831">
            <w:pPr>
              <w:rPr>
                <w:rFonts w:cstheme="minorHAnsi"/>
                <w:sz w:val="20"/>
                <w:szCs w:val="20"/>
              </w:rPr>
            </w:pPr>
            <w:r w:rsidRPr="00166B3A">
              <w:rPr>
                <w:rFonts w:cstheme="minorHAnsi"/>
                <w:sz w:val="20"/>
                <w:szCs w:val="20"/>
              </w:rPr>
              <w:t xml:space="preserve">Food Complaint - DVISA </w:t>
            </w:r>
          </w:p>
          <w:p w:rsidR="00272F18" w:rsidRPr="00166B3A" w:rsidRDefault="00272F18" w:rsidP="00443831">
            <w:pPr>
              <w:rPr>
                <w:rFonts w:cstheme="minorHAnsi"/>
                <w:sz w:val="20"/>
                <w:szCs w:val="20"/>
              </w:rPr>
            </w:pPr>
            <w:r w:rsidRPr="00166B3A">
              <w:rPr>
                <w:rFonts w:cstheme="minorHAnsi"/>
                <w:sz w:val="20"/>
                <w:szCs w:val="20"/>
              </w:rPr>
              <w:t xml:space="preserve">• Victim's name (mandatory). </w:t>
            </w:r>
          </w:p>
          <w:p w:rsidR="00272F18" w:rsidRPr="00166B3A" w:rsidRDefault="00272F18" w:rsidP="00443831">
            <w:pPr>
              <w:rPr>
                <w:rFonts w:cstheme="minorHAnsi"/>
                <w:sz w:val="20"/>
                <w:szCs w:val="20"/>
              </w:rPr>
            </w:pPr>
            <w:r w:rsidRPr="00166B3A">
              <w:rPr>
                <w:rFonts w:cstheme="minorHAnsi"/>
                <w:sz w:val="20"/>
                <w:szCs w:val="20"/>
              </w:rPr>
              <w:t xml:space="preserve">• Victim's data: street, complement, district, city (or closest one), state/province, zip </w:t>
            </w:r>
            <w:r w:rsidRPr="00166B3A">
              <w:rPr>
                <w:rFonts w:cstheme="minorHAnsi"/>
                <w:sz w:val="20"/>
                <w:szCs w:val="20"/>
              </w:rPr>
              <w:lastRenderedPageBreak/>
              <w:t xml:space="preserve">code and telephone number. All of these fields are optional. </w:t>
            </w:r>
          </w:p>
          <w:p w:rsidR="00272F18" w:rsidRPr="00166B3A" w:rsidRDefault="00272F18" w:rsidP="00443831">
            <w:pPr>
              <w:rPr>
                <w:rFonts w:cstheme="minorHAnsi"/>
                <w:sz w:val="20"/>
                <w:szCs w:val="20"/>
              </w:rPr>
            </w:pPr>
            <w:r w:rsidRPr="00166B3A">
              <w:rPr>
                <w:rFonts w:cstheme="minorHAnsi"/>
                <w:sz w:val="20"/>
                <w:szCs w:val="20"/>
              </w:rPr>
              <w:t xml:space="preserve">• Amount of people who ate the food, amount of sick people, amount of people who were sent to a hospital and amount of deceased people. </w:t>
            </w:r>
          </w:p>
          <w:p w:rsidR="00272F18" w:rsidRPr="00166B3A" w:rsidRDefault="00272F18" w:rsidP="00443831">
            <w:pPr>
              <w:rPr>
                <w:rFonts w:cstheme="minorHAnsi"/>
                <w:sz w:val="20"/>
                <w:szCs w:val="20"/>
              </w:rPr>
            </w:pPr>
            <w:r w:rsidRPr="00166B3A">
              <w:rPr>
                <w:rFonts w:cstheme="minorHAnsi"/>
                <w:sz w:val="20"/>
                <w:szCs w:val="20"/>
              </w:rPr>
              <w:t xml:space="preserve">All mandatory. </w:t>
            </w:r>
          </w:p>
          <w:p w:rsidR="00272F18" w:rsidRPr="00166B3A" w:rsidRDefault="00272F18" w:rsidP="00443831">
            <w:pPr>
              <w:rPr>
                <w:rFonts w:cstheme="minorHAnsi"/>
                <w:sz w:val="20"/>
                <w:szCs w:val="20"/>
              </w:rPr>
            </w:pPr>
            <w:r w:rsidRPr="00166B3A">
              <w:rPr>
                <w:rFonts w:cstheme="minorHAnsi"/>
                <w:sz w:val="20"/>
                <w:szCs w:val="20"/>
              </w:rPr>
              <w:t xml:space="preserve">• Location where the patients were treated, suspicious meal. All optional. </w:t>
            </w:r>
          </w:p>
          <w:p w:rsidR="00272F18" w:rsidRPr="00166B3A" w:rsidRDefault="00272F18" w:rsidP="00443831">
            <w:pPr>
              <w:rPr>
                <w:rFonts w:cstheme="minorHAnsi"/>
                <w:sz w:val="20"/>
                <w:szCs w:val="20"/>
              </w:rPr>
            </w:pPr>
            <w:r w:rsidRPr="00166B3A">
              <w:rPr>
                <w:rFonts w:cstheme="minorHAnsi"/>
                <w:sz w:val="20"/>
                <w:szCs w:val="20"/>
              </w:rPr>
              <w:t xml:space="preserve"> </w:t>
            </w:r>
          </w:p>
          <w:p w:rsidR="00272F18" w:rsidRPr="00166B3A" w:rsidRDefault="00272F18" w:rsidP="00443831">
            <w:pPr>
              <w:rPr>
                <w:rFonts w:cstheme="minorHAnsi"/>
                <w:b/>
                <w:sz w:val="20"/>
                <w:szCs w:val="20"/>
              </w:rPr>
            </w:pPr>
            <w:r w:rsidRPr="00166B3A">
              <w:rPr>
                <w:rFonts w:cstheme="minorHAnsi"/>
                <w:b/>
                <w:sz w:val="20"/>
                <w:szCs w:val="20"/>
              </w:rPr>
              <w:t xml:space="preserve">Special Complaint - DVISA </w:t>
            </w:r>
          </w:p>
          <w:p w:rsidR="00272F18" w:rsidRPr="00166B3A" w:rsidRDefault="00272F18" w:rsidP="00443831">
            <w:pPr>
              <w:rPr>
                <w:rFonts w:cstheme="minorHAnsi"/>
                <w:sz w:val="20"/>
                <w:szCs w:val="20"/>
              </w:rPr>
            </w:pPr>
            <w:r w:rsidRPr="00166B3A">
              <w:rPr>
                <w:rFonts w:cstheme="minorHAnsi"/>
                <w:sz w:val="20"/>
                <w:szCs w:val="20"/>
              </w:rPr>
              <w:t xml:space="preserve">• Age (mandatory), academic qualifications (optional), occupation (optional). </w:t>
            </w:r>
          </w:p>
          <w:p w:rsidR="00272F18" w:rsidRPr="00166B3A" w:rsidRDefault="00272F18" w:rsidP="00443831">
            <w:pPr>
              <w:rPr>
                <w:rFonts w:cstheme="minorHAnsi"/>
                <w:sz w:val="20"/>
                <w:szCs w:val="20"/>
              </w:rPr>
            </w:pPr>
            <w:r w:rsidRPr="00166B3A">
              <w:rPr>
                <w:rFonts w:cstheme="minorHAnsi"/>
                <w:sz w:val="20"/>
                <w:szCs w:val="20"/>
              </w:rPr>
              <w:t>• Street, complement, district, city, state/province, zip code and telephone number of the closest location to the complaint location. 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66B3A" w:rsidRDefault="00272F18" w:rsidP="00443831">
            <w:pPr>
              <w:rPr>
                <w:rFonts w:cstheme="minorHAnsi"/>
                <w:sz w:val="20"/>
                <w:szCs w:val="20"/>
              </w:rPr>
            </w:pPr>
            <w:r w:rsidRPr="00166B3A">
              <w:rPr>
                <w:rFonts w:cstheme="minorHAnsi"/>
                <w:sz w:val="20"/>
                <w:szCs w:val="20"/>
              </w:rPr>
              <w:t xml:space="preserve">1. The citizen selects the kind of complaint. </w:t>
            </w:r>
          </w:p>
          <w:p w:rsidR="00272F18" w:rsidRPr="00166B3A" w:rsidRDefault="00272F18" w:rsidP="00443831">
            <w:pPr>
              <w:rPr>
                <w:rFonts w:cstheme="minorHAnsi"/>
                <w:sz w:val="20"/>
                <w:szCs w:val="20"/>
              </w:rPr>
            </w:pPr>
            <w:r w:rsidRPr="00166B3A">
              <w:rPr>
                <w:rFonts w:cstheme="minorHAnsi"/>
                <w:sz w:val="20"/>
                <w:szCs w:val="20"/>
              </w:rPr>
              <w:t xml:space="preserve">2. The system shows the specific screen for each type of complaint. </w:t>
            </w:r>
          </w:p>
          <w:p w:rsidR="00272F18" w:rsidRPr="00166B3A" w:rsidRDefault="00272F18" w:rsidP="00443831">
            <w:pPr>
              <w:rPr>
                <w:rFonts w:cstheme="minorHAnsi"/>
                <w:sz w:val="20"/>
                <w:szCs w:val="20"/>
              </w:rPr>
            </w:pPr>
            <w:r w:rsidRPr="00166B3A">
              <w:rPr>
                <w:rFonts w:cstheme="minorHAnsi"/>
                <w:sz w:val="20"/>
                <w:szCs w:val="20"/>
              </w:rPr>
              <w:t xml:space="preserve">3. The system registers the kind, date and time of the complaints. </w:t>
            </w:r>
          </w:p>
          <w:p w:rsidR="00272F18" w:rsidRPr="00166B3A" w:rsidRDefault="00272F18" w:rsidP="00443831">
            <w:pPr>
              <w:rPr>
                <w:rFonts w:cstheme="minorHAnsi"/>
                <w:sz w:val="20"/>
                <w:szCs w:val="20"/>
              </w:rPr>
            </w:pPr>
            <w:r w:rsidRPr="00166B3A">
              <w:rPr>
                <w:rFonts w:cstheme="minorHAnsi"/>
                <w:sz w:val="20"/>
                <w:szCs w:val="20"/>
              </w:rPr>
              <w:t xml:space="preserve">4. The citizen provides the complaint specific data. </w:t>
            </w:r>
          </w:p>
          <w:p w:rsidR="00272F18" w:rsidRPr="00166B3A" w:rsidRDefault="00272F18" w:rsidP="00443831">
            <w:pPr>
              <w:rPr>
                <w:rFonts w:cstheme="minorHAnsi"/>
                <w:sz w:val="20"/>
                <w:szCs w:val="20"/>
              </w:rPr>
            </w:pPr>
            <w:r w:rsidRPr="00166B3A">
              <w:rPr>
                <w:rFonts w:cstheme="minorHAnsi"/>
                <w:sz w:val="20"/>
                <w:szCs w:val="20"/>
              </w:rPr>
              <w:t xml:space="preserve">5. The system saves the complaint. </w:t>
            </w:r>
          </w:p>
          <w:p w:rsidR="00272F18" w:rsidRPr="00166B3A" w:rsidRDefault="00272F18" w:rsidP="00443831">
            <w:pPr>
              <w:rPr>
                <w:rFonts w:cstheme="minorHAnsi"/>
                <w:sz w:val="20"/>
                <w:szCs w:val="20"/>
              </w:rPr>
            </w:pPr>
            <w:r w:rsidRPr="00166B3A">
              <w:rPr>
                <w:rFonts w:cstheme="minorHAnsi"/>
                <w:sz w:val="20"/>
                <w:szCs w:val="20"/>
              </w:rPr>
              <w:t xml:space="preserve">5.1. The information entered by the user is sent to the server. </w:t>
            </w:r>
          </w:p>
          <w:p w:rsidR="00272F18" w:rsidRPr="00166B3A" w:rsidRDefault="00272F18" w:rsidP="00443831">
            <w:pPr>
              <w:rPr>
                <w:rFonts w:cstheme="minorHAnsi"/>
                <w:sz w:val="20"/>
                <w:szCs w:val="20"/>
              </w:rPr>
            </w:pPr>
            <w:r w:rsidRPr="00166B3A">
              <w:rPr>
                <w:rFonts w:cstheme="minorHAnsi"/>
                <w:sz w:val="20"/>
                <w:szCs w:val="20"/>
              </w:rPr>
              <w:t xml:space="preserve">5.2. The system parses the data entered by the user. </w:t>
            </w:r>
          </w:p>
          <w:p w:rsidR="00272F18" w:rsidRPr="00166B3A" w:rsidRDefault="00272F18" w:rsidP="00443831">
            <w:pPr>
              <w:rPr>
                <w:rFonts w:cstheme="minorHAnsi"/>
                <w:sz w:val="20"/>
                <w:szCs w:val="20"/>
              </w:rPr>
            </w:pPr>
            <w:r w:rsidRPr="00166B3A">
              <w:rPr>
                <w:rFonts w:cstheme="minorHAnsi"/>
                <w:sz w:val="20"/>
                <w:szCs w:val="20"/>
              </w:rPr>
              <w:t>5.3. The system creates a new instance of the appropriate complaint type.</w:t>
            </w:r>
          </w:p>
          <w:p w:rsidR="00272F18" w:rsidRPr="00166B3A" w:rsidRDefault="00272F18" w:rsidP="00443831">
            <w:pPr>
              <w:rPr>
                <w:rFonts w:cstheme="minorHAnsi"/>
                <w:sz w:val="20"/>
                <w:szCs w:val="20"/>
              </w:rPr>
            </w:pPr>
            <w:r w:rsidRPr="00166B3A">
              <w:rPr>
                <w:rFonts w:cstheme="minorHAnsi"/>
                <w:sz w:val="20"/>
                <w:szCs w:val="20"/>
              </w:rPr>
              <w:t xml:space="preserve">5.4 The system generates a unique identifier and assigns this to the new complaint. </w:t>
            </w:r>
          </w:p>
          <w:p w:rsidR="00272F18" w:rsidRPr="00166B3A" w:rsidRDefault="00272F18" w:rsidP="00443831">
            <w:pPr>
              <w:rPr>
                <w:rFonts w:cstheme="minorHAnsi"/>
                <w:sz w:val="20"/>
                <w:szCs w:val="20"/>
              </w:rPr>
            </w:pPr>
            <w:r w:rsidRPr="00166B3A">
              <w:rPr>
                <w:rFonts w:cstheme="minorHAnsi"/>
                <w:sz w:val="20"/>
                <w:szCs w:val="20"/>
              </w:rPr>
              <w:t xml:space="preserve">5.5. The complainers address is parsed and saved. </w:t>
            </w:r>
          </w:p>
          <w:p w:rsidR="00272F18" w:rsidRPr="00166B3A" w:rsidRDefault="00272F18" w:rsidP="00443831">
            <w:pPr>
              <w:rPr>
                <w:rFonts w:cstheme="minorHAnsi"/>
                <w:sz w:val="20"/>
                <w:szCs w:val="20"/>
              </w:rPr>
            </w:pPr>
            <w:r w:rsidRPr="00166B3A">
              <w:rPr>
                <w:rFonts w:cstheme="minorHAnsi"/>
                <w:sz w:val="20"/>
                <w:szCs w:val="20"/>
              </w:rPr>
              <w:t xml:space="preserve">5.6. The common complaint information is parsed and stored with the </w:t>
            </w:r>
          </w:p>
          <w:p w:rsidR="00272F18" w:rsidRPr="00166B3A" w:rsidRDefault="00272F18" w:rsidP="00443831">
            <w:pPr>
              <w:rPr>
                <w:rFonts w:cstheme="minorHAnsi"/>
                <w:sz w:val="20"/>
                <w:szCs w:val="20"/>
              </w:rPr>
            </w:pPr>
            <w:r w:rsidRPr="00166B3A">
              <w:rPr>
                <w:rFonts w:cstheme="minorHAnsi"/>
                <w:sz w:val="20"/>
                <w:szCs w:val="20"/>
              </w:rPr>
              <w:t xml:space="preserve">OPENED state. </w:t>
            </w:r>
          </w:p>
          <w:p w:rsidR="00272F18" w:rsidRPr="00166B3A" w:rsidRDefault="00272F18" w:rsidP="00443831">
            <w:pPr>
              <w:rPr>
                <w:rFonts w:cstheme="minorHAnsi"/>
                <w:sz w:val="20"/>
                <w:szCs w:val="20"/>
              </w:rPr>
            </w:pPr>
            <w:r w:rsidRPr="00166B3A">
              <w:rPr>
                <w:rFonts w:cstheme="minorHAnsi"/>
                <w:sz w:val="20"/>
                <w:szCs w:val="20"/>
              </w:rPr>
              <w:t xml:space="preserve">5.7. The specific complaint data is then extracted and stored accordingly. </w:t>
            </w:r>
          </w:p>
          <w:p w:rsidR="00272F18" w:rsidRPr="00166B3A" w:rsidRDefault="00272F18" w:rsidP="00443831">
            <w:pPr>
              <w:rPr>
                <w:rFonts w:cstheme="minorHAnsi"/>
                <w:sz w:val="20"/>
                <w:szCs w:val="20"/>
              </w:rPr>
            </w:pPr>
            <w:r w:rsidRPr="00166B3A">
              <w:rPr>
                <w:rFonts w:cstheme="minorHAnsi"/>
                <w:sz w:val="20"/>
                <w:szCs w:val="20"/>
              </w:rPr>
              <w:t xml:space="preserve">5.8. The system ensures the data is left in a consistent state. </w:t>
            </w:r>
          </w:p>
          <w:p w:rsidR="00272F18" w:rsidRPr="00166B3A" w:rsidRDefault="00272F18" w:rsidP="00443831">
            <w:pPr>
              <w:rPr>
                <w:rFonts w:cstheme="minorHAnsi"/>
                <w:sz w:val="20"/>
                <w:szCs w:val="20"/>
              </w:rPr>
            </w:pPr>
            <w:r w:rsidRPr="00166B3A">
              <w:rPr>
                <w:rFonts w:cstheme="minorHAnsi"/>
                <w:sz w:val="20"/>
                <w:szCs w:val="20"/>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66B3A" w:rsidRDefault="00272F18" w:rsidP="00443831">
            <w:pPr>
              <w:rPr>
                <w:rFonts w:cstheme="minorHAnsi"/>
                <w:sz w:val="20"/>
                <w:szCs w:val="20"/>
              </w:rPr>
            </w:pPr>
            <w:r w:rsidRPr="00166B3A">
              <w:rPr>
                <w:rFonts w:cstheme="minorHAnsi"/>
                <w:sz w:val="20"/>
                <w:szCs w:val="20"/>
              </w:rPr>
              <w:t xml:space="preserve">5.1: A communication problem occurs. </w:t>
            </w:r>
          </w:p>
          <w:p w:rsidR="00272F18" w:rsidRPr="00166B3A" w:rsidRDefault="00272F18" w:rsidP="00443831">
            <w:pPr>
              <w:rPr>
                <w:rFonts w:cstheme="minorHAnsi"/>
                <w:sz w:val="20"/>
                <w:szCs w:val="20"/>
              </w:rPr>
            </w:pPr>
            <w:r w:rsidRPr="00166B3A">
              <w:rPr>
                <w:rFonts w:cstheme="minorHAnsi"/>
                <w:sz w:val="20"/>
                <w:szCs w:val="20"/>
              </w:rPr>
              <w:lastRenderedPageBreak/>
              <w:t xml:space="preserve">1. Raise an error message. </w:t>
            </w:r>
          </w:p>
          <w:p w:rsidR="00272F18" w:rsidRPr="00166B3A" w:rsidRDefault="00272F18" w:rsidP="00443831">
            <w:pPr>
              <w:rPr>
                <w:rFonts w:cstheme="minorHAnsi"/>
                <w:sz w:val="20"/>
                <w:szCs w:val="20"/>
              </w:rPr>
            </w:pPr>
            <w:r w:rsidRPr="00166B3A">
              <w:rPr>
                <w:rFonts w:cstheme="minorHAnsi"/>
                <w:sz w:val="20"/>
                <w:szCs w:val="20"/>
              </w:rPr>
              <w:t xml:space="preserve">5.2: Invalid data is entered by the user.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66B3A" w:rsidRDefault="00272F18" w:rsidP="00443831">
            <w:pPr>
              <w:rPr>
                <w:rFonts w:cstheme="minorHAnsi"/>
                <w:sz w:val="20"/>
                <w:szCs w:val="20"/>
              </w:rPr>
            </w:pPr>
            <w:r w:rsidRPr="00166B3A">
              <w:rPr>
                <w:rFonts w:cstheme="minorHAnsi"/>
                <w:sz w:val="20"/>
                <w:szCs w:val="20"/>
              </w:rPr>
              <w:t xml:space="preserve">5.5-5.7: A problem occurs storing the complaint. </w:t>
            </w:r>
          </w:p>
          <w:p w:rsidR="00272F18" w:rsidRPr="00166B3A" w:rsidRDefault="00272F18" w:rsidP="00443831">
            <w:pPr>
              <w:rPr>
                <w:rFonts w:cstheme="minorHAnsi"/>
                <w:sz w:val="20"/>
                <w:szCs w:val="20"/>
              </w:rPr>
            </w:pPr>
            <w:r w:rsidRPr="00166B3A">
              <w:rPr>
                <w:rFonts w:cstheme="minorHAnsi"/>
                <w:sz w:val="20"/>
                <w:szCs w:val="20"/>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 xml:space="preserve">2. Raise an error message. </w:t>
            </w:r>
          </w:p>
          <w:p w:rsidR="00272F18" w:rsidRPr="00166B3A" w:rsidRDefault="00272F18" w:rsidP="00443831">
            <w:pPr>
              <w:rPr>
                <w:rFonts w:cstheme="minorHAnsi"/>
                <w:sz w:val="20"/>
                <w:szCs w:val="20"/>
              </w:rPr>
            </w:pPr>
            <w:r w:rsidRPr="00166B3A">
              <w:rPr>
                <w:rFonts w:cstheme="minorHAnsi"/>
                <w:sz w:val="20"/>
                <w:szCs w:val="20"/>
              </w:rPr>
              <w:t xml:space="preserve">5.8: Data consistency cannot be ensured. </w:t>
            </w:r>
          </w:p>
          <w:p w:rsidR="00272F18" w:rsidRPr="00166B3A" w:rsidRDefault="00272F18" w:rsidP="00443831">
            <w:pPr>
              <w:rPr>
                <w:rFonts w:cstheme="minorHAnsi"/>
                <w:sz w:val="20"/>
                <w:szCs w:val="20"/>
              </w:rPr>
            </w:pPr>
            <w:r w:rsidRPr="00166B3A">
              <w:rPr>
                <w:rFonts w:cstheme="minorHAnsi"/>
                <w:sz w:val="20"/>
                <w:szCs w:val="20"/>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provides the login and password. </w:t>
            </w:r>
          </w:p>
          <w:p w:rsidR="00272F18" w:rsidRPr="00166B3A" w:rsidRDefault="00272F18" w:rsidP="00443831">
            <w:pPr>
              <w:rPr>
                <w:rFonts w:cstheme="minorHAnsi"/>
                <w:sz w:val="20"/>
                <w:szCs w:val="20"/>
              </w:rPr>
            </w:pPr>
            <w:r w:rsidRPr="00166B3A">
              <w:rPr>
                <w:rFonts w:cstheme="minorHAnsi"/>
                <w:sz w:val="20"/>
                <w:szCs w:val="20"/>
              </w:rPr>
              <w:t xml:space="preserve">2. The login and password are sent to the server. </w:t>
            </w:r>
          </w:p>
          <w:p w:rsidR="00272F18" w:rsidRPr="00166B3A" w:rsidRDefault="00272F18" w:rsidP="00443831">
            <w:pPr>
              <w:rPr>
                <w:rFonts w:cstheme="minorHAnsi"/>
                <w:sz w:val="20"/>
                <w:szCs w:val="20"/>
              </w:rPr>
            </w:pPr>
            <w:r w:rsidRPr="00166B3A">
              <w:rPr>
                <w:rFonts w:cstheme="minorHAnsi"/>
                <w:sz w:val="20"/>
                <w:szCs w:val="20"/>
              </w:rPr>
              <w:t xml:space="preserve">3. The system retrieves the employee details using the login as a unique identifier. </w:t>
            </w:r>
          </w:p>
          <w:p w:rsidR="00272F18" w:rsidRPr="00166B3A" w:rsidRDefault="00272F18" w:rsidP="00443831">
            <w:pPr>
              <w:rPr>
                <w:rFonts w:cstheme="minorHAnsi"/>
                <w:sz w:val="20"/>
                <w:szCs w:val="20"/>
              </w:rPr>
            </w:pPr>
            <w:r w:rsidRPr="00166B3A">
              <w:rPr>
                <w:rFonts w:cstheme="minorHAnsi"/>
                <w:sz w:val="20"/>
                <w:szCs w:val="20"/>
              </w:rPr>
              <w:t xml:space="preserve">4. The system validates the entered password. </w:t>
            </w:r>
          </w:p>
          <w:p w:rsidR="00272F18" w:rsidRPr="00166B3A" w:rsidRDefault="00272F18" w:rsidP="00E8640F">
            <w:pPr>
              <w:rPr>
                <w:rFonts w:cstheme="minorHAnsi"/>
                <w:sz w:val="20"/>
                <w:szCs w:val="20"/>
              </w:rPr>
            </w:pPr>
            <w:r w:rsidRPr="00166B3A">
              <w:rPr>
                <w:rFonts w:cstheme="minorHAnsi"/>
                <w:sz w:val="20"/>
                <w:szCs w:val="20"/>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2: A communication error occurs. </w:t>
            </w:r>
          </w:p>
          <w:p w:rsidR="00272F18" w:rsidRPr="00166B3A" w:rsidRDefault="00E8640F" w:rsidP="00443831">
            <w:pPr>
              <w:rPr>
                <w:rFonts w:cstheme="minorHAnsi"/>
                <w:sz w:val="20"/>
                <w:szCs w:val="20"/>
              </w:rPr>
            </w:pPr>
            <w:r w:rsidRPr="00166B3A">
              <w:rPr>
                <w:rFonts w:cstheme="minorHAnsi"/>
                <w:sz w:val="20"/>
                <w:szCs w:val="20"/>
              </w:rPr>
              <w:t xml:space="preserve">     </w:t>
            </w:r>
            <w:r w:rsidR="00272F18" w:rsidRPr="00166B3A">
              <w:rPr>
                <w:rFonts w:cstheme="minorHAnsi"/>
                <w:sz w:val="20"/>
                <w:szCs w:val="20"/>
              </w:rPr>
              <w:t xml:space="preserve"> 1. Raise an error message. </w:t>
            </w:r>
          </w:p>
          <w:p w:rsidR="00272F18" w:rsidRPr="00166B3A" w:rsidRDefault="00272F18" w:rsidP="00443831">
            <w:pPr>
              <w:rPr>
                <w:rFonts w:cstheme="minorHAnsi"/>
                <w:sz w:val="20"/>
                <w:szCs w:val="20"/>
              </w:rPr>
            </w:pPr>
            <w:r w:rsidRPr="00166B3A">
              <w:rPr>
                <w:rFonts w:cstheme="minorHAnsi"/>
                <w:sz w:val="20"/>
                <w:szCs w:val="20"/>
              </w:rPr>
              <w:t xml:space="preserve">3: A problem occurs retrieving the employee details. </w:t>
            </w:r>
          </w:p>
          <w:p w:rsidR="00272F18" w:rsidRPr="00166B3A" w:rsidRDefault="00272F18" w:rsidP="00443831">
            <w:pPr>
              <w:rPr>
                <w:rFonts w:cstheme="minorHAnsi"/>
                <w:sz w:val="20"/>
                <w:szCs w:val="20"/>
              </w:rPr>
            </w:pPr>
            <w:r w:rsidRPr="00166B3A">
              <w:rPr>
                <w:rFonts w:cstheme="minorHAnsi"/>
                <w:sz w:val="20"/>
                <w:szCs w:val="20"/>
              </w:rPr>
              <w:lastRenderedPageBreak/>
              <w:t xml:space="preserve">      1. Raise an error message. </w:t>
            </w:r>
          </w:p>
          <w:p w:rsidR="00272F18" w:rsidRPr="00166B3A" w:rsidRDefault="00272F18" w:rsidP="00443831">
            <w:pPr>
              <w:rPr>
                <w:rFonts w:cstheme="minorHAnsi"/>
                <w:sz w:val="20"/>
                <w:szCs w:val="20"/>
              </w:rPr>
            </w:pPr>
            <w:r w:rsidRPr="00166B3A">
              <w:rPr>
                <w:rFonts w:cstheme="minorHAnsi"/>
                <w:sz w:val="20"/>
                <w:szCs w:val="20"/>
              </w:rPr>
              <w:t xml:space="preserve">4: The system cannot validate the employee. </w:t>
            </w:r>
          </w:p>
          <w:p w:rsidR="00272F18" w:rsidRPr="00166B3A" w:rsidRDefault="00272F18" w:rsidP="00443831">
            <w:pPr>
              <w:rPr>
                <w:rFonts w:cstheme="minorHAnsi"/>
                <w:sz w:val="20"/>
                <w:szCs w:val="20"/>
              </w:rPr>
            </w:pPr>
            <w:r w:rsidRPr="00166B3A">
              <w:rPr>
                <w:rFonts w:cstheme="minorHAnsi"/>
                <w:sz w:val="20"/>
                <w:szCs w:val="20"/>
              </w:rPr>
              <w:t xml:space="preserve">       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66B3A" w:rsidRDefault="00272F18" w:rsidP="00443831">
            <w:pPr>
              <w:pStyle w:val="Especificacion"/>
              <w:jc w:val="left"/>
              <w:rPr>
                <w:rFonts w:cstheme="minorHAnsi"/>
                <w:szCs w:val="20"/>
              </w:rPr>
            </w:pPr>
            <w:r w:rsidRPr="00166B3A">
              <w:rPr>
                <w:rFonts w:cstheme="minorHAnsi"/>
                <w:szCs w:val="20"/>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This use case allows the registration of system tables. The following operations are possible: insert, update, delete, search and print. </w:t>
            </w:r>
          </w:p>
          <w:p w:rsidR="00272F18" w:rsidRPr="00166B3A" w:rsidRDefault="00272F18" w:rsidP="00443831">
            <w:pPr>
              <w:rPr>
                <w:rFonts w:cstheme="minorHAnsi"/>
                <w:sz w:val="20"/>
                <w:szCs w:val="20"/>
              </w:rPr>
            </w:pPr>
            <w:r w:rsidRPr="00166B3A">
              <w:rPr>
                <w:rFonts w:cstheme="minorHAnsi"/>
                <w:sz w:val="20"/>
                <w:szCs w:val="20"/>
              </w:rPr>
              <w:t xml:space="preserve">The available tables include: </w:t>
            </w:r>
          </w:p>
          <w:p w:rsidR="00272F18" w:rsidRPr="00166B3A" w:rsidRDefault="00272F18" w:rsidP="00443831">
            <w:pPr>
              <w:rPr>
                <w:rFonts w:cstheme="minorHAnsi"/>
                <w:sz w:val="20"/>
                <w:szCs w:val="20"/>
              </w:rPr>
            </w:pPr>
            <w:r w:rsidRPr="00166B3A">
              <w:rPr>
                <w:rFonts w:cstheme="minorHAnsi"/>
                <w:sz w:val="20"/>
                <w:szCs w:val="20"/>
              </w:rPr>
              <w:t xml:space="preserve">• Health unit (unit code, unit description). </w:t>
            </w:r>
          </w:p>
          <w:p w:rsidR="00272F18" w:rsidRPr="00166B3A" w:rsidRDefault="00272F18" w:rsidP="00443831">
            <w:pPr>
              <w:rPr>
                <w:rFonts w:cstheme="minorHAnsi"/>
                <w:sz w:val="20"/>
                <w:szCs w:val="20"/>
              </w:rPr>
            </w:pPr>
            <w:r w:rsidRPr="00166B3A">
              <w:rPr>
                <w:rFonts w:cstheme="minorHAnsi"/>
                <w:sz w:val="20"/>
                <w:szCs w:val="20"/>
              </w:rPr>
              <w:t xml:space="preserve">• Specialty (code and description). </w:t>
            </w:r>
          </w:p>
          <w:p w:rsidR="00272F18" w:rsidRPr="00166B3A" w:rsidRDefault="00272F18" w:rsidP="00443831">
            <w:pPr>
              <w:rPr>
                <w:rFonts w:cstheme="minorHAnsi"/>
                <w:sz w:val="20"/>
                <w:szCs w:val="20"/>
              </w:rPr>
            </w:pPr>
            <w:r w:rsidRPr="00166B3A">
              <w:rPr>
                <w:rFonts w:cstheme="minorHAnsi"/>
                <w:sz w:val="20"/>
                <w:szCs w:val="20"/>
              </w:rPr>
              <w:t xml:space="preserve">• Health unit / Specialty (health unit and specialty). </w:t>
            </w:r>
          </w:p>
          <w:p w:rsidR="00272F18" w:rsidRPr="00166B3A" w:rsidRDefault="00272F18" w:rsidP="00443831">
            <w:pPr>
              <w:rPr>
                <w:rFonts w:cstheme="minorHAnsi"/>
                <w:sz w:val="20"/>
                <w:szCs w:val="20"/>
              </w:rPr>
            </w:pPr>
            <w:r w:rsidRPr="00166B3A">
              <w:rPr>
                <w:rFonts w:cstheme="minorHAnsi"/>
                <w:sz w:val="20"/>
                <w:szCs w:val="20"/>
              </w:rPr>
              <w:t xml:space="preserve">• Employee (login, name and password). </w:t>
            </w:r>
          </w:p>
          <w:p w:rsidR="00272F18" w:rsidRPr="00166B3A" w:rsidRDefault="00272F18" w:rsidP="00443831">
            <w:pPr>
              <w:rPr>
                <w:rFonts w:cstheme="minorHAnsi"/>
                <w:sz w:val="20"/>
                <w:szCs w:val="20"/>
              </w:rPr>
            </w:pPr>
            <w:r w:rsidRPr="00166B3A">
              <w:rPr>
                <w:rFonts w:cstheme="minorHAnsi"/>
                <w:sz w:val="20"/>
                <w:szCs w:val="20"/>
              </w:rPr>
              <w:t xml:space="preserve">• Type of disease (code, name, description, symptom and duration). </w:t>
            </w:r>
          </w:p>
          <w:p w:rsidR="00272F18" w:rsidRPr="00166B3A" w:rsidRDefault="00272F18" w:rsidP="00443831">
            <w:pPr>
              <w:rPr>
                <w:rFonts w:cstheme="minorHAnsi"/>
                <w:sz w:val="20"/>
                <w:szCs w:val="20"/>
              </w:rPr>
            </w:pPr>
            <w:r w:rsidRPr="00166B3A">
              <w:rPr>
                <w:rFonts w:cstheme="minorHAnsi"/>
                <w:sz w:val="20"/>
                <w:szCs w:val="20"/>
              </w:rPr>
              <w:t xml:space="preserve">• Symptom (code and description). </w:t>
            </w:r>
          </w:p>
          <w:p w:rsidR="00272F18" w:rsidRPr="00166B3A" w:rsidRDefault="00272F18" w:rsidP="00443831">
            <w:pPr>
              <w:rPr>
                <w:rFonts w:cstheme="minorHAnsi"/>
                <w:sz w:val="20"/>
                <w:szCs w:val="20"/>
              </w:rPr>
            </w:pPr>
            <w:r w:rsidRPr="00166B3A">
              <w:rPr>
                <w:rFonts w:cstheme="minorHAnsi"/>
                <w:sz w:val="20"/>
                <w:szCs w:val="20"/>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chooses the option to register (insert/update) in one of the tables. </w:t>
            </w:r>
          </w:p>
          <w:p w:rsidR="00272F18" w:rsidRPr="00166B3A" w:rsidRDefault="00272F18" w:rsidP="00443831">
            <w:pPr>
              <w:rPr>
                <w:rFonts w:cstheme="minorHAnsi"/>
                <w:sz w:val="20"/>
                <w:szCs w:val="20"/>
              </w:rPr>
            </w:pPr>
            <w:r w:rsidRPr="00166B3A">
              <w:rPr>
                <w:rFonts w:cstheme="minorHAnsi"/>
                <w:sz w:val="20"/>
                <w:szCs w:val="20"/>
              </w:rPr>
              <w:t xml:space="preserve">2. The employee enters the data. </w:t>
            </w:r>
          </w:p>
          <w:p w:rsidR="00272F18" w:rsidRPr="00166B3A" w:rsidRDefault="00272F18" w:rsidP="00443831">
            <w:pPr>
              <w:rPr>
                <w:rFonts w:cstheme="minorHAnsi"/>
                <w:sz w:val="20"/>
                <w:szCs w:val="20"/>
              </w:rPr>
            </w:pPr>
            <w:r w:rsidRPr="00166B3A">
              <w:rPr>
                <w:rFonts w:cstheme="minorHAnsi"/>
                <w:sz w:val="20"/>
                <w:szCs w:val="20"/>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66B3A" w:rsidRDefault="00272F18" w:rsidP="00443831">
            <w:pPr>
              <w:pStyle w:val="Especificacion"/>
              <w:jc w:val="left"/>
              <w:rPr>
                <w:rFonts w:cstheme="minorHAnsi"/>
                <w:szCs w:val="20"/>
              </w:rPr>
            </w:pPr>
            <w:r w:rsidRPr="00166B3A">
              <w:rPr>
                <w:rFonts w:cstheme="minorHAnsi"/>
                <w:szCs w:val="20"/>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 The employee selects the update complaint option.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The system retrieves the list of all registered complaints. </w:t>
            </w:r>
          </w:p>
          <w:p w:rsidR="00272F18" w:rsidRPr="00166B3A" w:rsidRDefault="00272F18" w:rsidP="00443831">
            <w:pPr>
              <w:tabs>
                <w:tab w:val="left" w:pos="2241"/>
              </w:tabs>
              <w:rPr>
                <w:rFonts w:cstheme="minorHAnsi"/>
                <w:sz w:val="20"/>
                <w:szCs w:val="20"/>
              </w:rPr>
            </w:pPr>
            <w:r w:rsidRPr="00166B3A">
              <w:rPr>
                <w:rFonts w:cstheme="minorHAnsi"/>
                <w:sz w:val="20"/>
                <w:szCs w:val="20"/>
              </w:rPr>
              <w:lastRenderedPageBreak/>
              <w:t xml:space="preserve">2.1. The complaint list is populated with general and complaint type specific data.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3. The list of complaints is returned to the employe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4. The complaints are formatted and presented to the employee on their local display.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5. The employee selects the complaint they wish to upd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6. The complaint unique identifier is sent to the server.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7. The system ensures the complaint data is consistent.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8. The system retrieves the complaint entry.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9. The complaint is returned to the employe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0. The complaint is formatted and presented to the employee on their local display.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1. The employee enters the conclusion.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2. The conclusion is sent to the server.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3. The complaint status is set to close; the date the conclusion was entered is set in addition to the employee who dealt with the complaint.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4. The system ensures the complaint is left in a consistent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and 8: An error occurs retrieving the registered complaints.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7 and 14: Data consistency cannot be ensured.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 The complaint changes are rolled-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3, 6, 9, and 12: A communication error occurs.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 Raise an error messag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5: An error occurs storing the updated complaint.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66B3A" w:rsidRDefault="00272F18" w:rsidP="00443831">
            <w:pPr>
              <w:pStyle w:val="Especificacion"/>
              <w:jc w:val="left"/>
              <w:rPr>
                <w:rFonts w:cstheme="minorHAnsi"/>
                <w:szCs w:val="20"/>
              </w:rPr>
            </w:pPr>
            <w:r w:rsidRPr="00166B3A">
              <w:rPr>
                <w:rFonts w:cstheme="minorHAnsi"/>
                <w:szCs w:val="20"/>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selects the insert employee option. </w:t>
            </w:r>
          </w:p>
          <w:p w:rsidR="00272F18" w:rsidRPr="00166B3A" w:rsidRDefault="00272F18" w:rsidP="00443831">
            <w:pPr>
              <w:rPr>
                <w:rFonts w:cstheme="minorHAnsi"/>
                <w:sz w:val="20"/>
                <w:szCs w:val="20"/>
              </w:rPr>
            </w:pPr>
            <w:r w:rsidRPr="00166B3A">
              <w:rPr>
                <w:rFonts w:cstheme="minorHAnsi"/>
                <w:sz w:val="20"/>
                <w:szCs w:val="20"/>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Password (with second password field for confirmation). </w:t>
            </w:r>
          </w:p>
          <w:p w:rsidR="00272F18" w:rsidRPr="00166B3A" w:rsidRDefault="00272F18" w:rsidP="00443831">
            <w:pPr>
              <w:rPr>
                <w:rFonts w:cstheme="minorHAnsi"/>
                <w:sz w:val="20"/>
                <w:szCs w:val="20"/>
              </w:rPr>
            </w:pPr>
            <w:r w:rsidRPr="00166B3A">
              <w:rPr>
                <w:rFonts w:cstheme="minorHAnsi"/>
                <w:sz w:val="20"/>
                <w:szCs w:val="20"/>
              </w:rPr>
              <w:t xml:space="preserve">3. The employee confirms the operation. </w:t>
            </w:r>
          </w:p>
          <w:p w:rsidR="00272F18" w:rsidRPr="00166B3A" w:rsidRDefault="00272F18" w:rsidP="00443831">
            <w:pPr>
              <w:rPr>
                <w:rFonts w:cstheme="minorHAnsi"/>
                <w:sz w:val="20"/>
                <w:szCs w:val="20"/>
              </w:rPr>
            </w:pPr>
            <w:r w:rsidRPr="00166B3A">
              <w:rPr>
                <w:rFonts w:cstheme="minorHAnsi"/>
                <w:sz w:val="20"/>
                <w:szCs w:val="20"/>
              </w:rPr>
              <w:t xml:space="preserve">4. The entered data is transmitted to the server. </w:t>
            </w:r>
          </w:p>
          <w:p w:rsidR="00272F18" w:rsidRPr="00166B3A" w:rsidRDefault="00272F18" w:rsidP="00443831">
            <w:pPr>
              <w:rPr>
                <w:rFonts w:cstheme="minorHAnsi"/>
                <w:sz w:val="20"/>
                <w:szCs w:val="20"/>
              </w:rPr>
            </w:pPr>
            <w:r w:rsidRPr="00166B3A">
              <w:rPr>
                <w:rFonts w:cstheme="minorHAnsi"/>
                <w:sz w:val="20"/>
                <w:szCs w:val="20"/>
              </w:rPr>
              <w:t xml:space="preserve">5. The system verifies the entered data. </w:t>
            </w:r>
          </w:p>
          <w:p w:rsidR="00272F18" w:rsidRPr="00166B3A" w:rsidRDefault="00272F18" w:rsidP="00443831">
            <w:pPr>
              <w:rPr>
                <w:rFonts w:cstheme="minorHAnsi"/>
                <w:sz w:val="20"/>
                <w:szCs w:val="20"/>
              </w:rPr>
            </w:pPr>
            <w:r w:rsidRPr="00166B3A">
              <w:rPr>
                <w:rFonts w:cstheme="minorHAnsi"/>
                <w:sz w:val="20"/>
                <w:szCs w:val="20"/>
              </w:rPr>
              <w:t xml:space="preserve">6. The system ensures employee data is consistent. </w:t>
            </w:r>
          </w:p>
          <w:p w:rsidR="00272F18" w:rsidRPr="00166B3A" w:rsidRDefault="00272F18" w:rsidP="00443831">
            <w:pPr>
              <w:rPr>
                <w:rFonts w:cstheme="minorHAnsi"/>
                <w:sz w:val="20"/>
                <w:szCs w:val="20"/>
              </w:rPr>
            </w:pPr>
            <w:r w:rsidRPr="00166B3A">
              <w:rPr>
                <w:rFonts w:cstheme="minorHAnsi"/>
                <w:sz w:val="20"/>
                <w:szCs w:val="20"/>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2: Incomplete data entered. </w:t>
            </w:r>
          </w:p>
          <w:p w:rsidR="00272F18" w:rsidRPr="00166B3A" w:rsidRDefault="00272F18" w:rsidP="00443831">
            <w:pPr>
              <w:rPr>
                <w:rFonts w:cstheme="minorHAnsi"/>
                <w:sz w:val="20"/>
                <w:szCs w:val="20"/>
              </w:rPr>
            </w:pPr>
            <w:r w:rsidRPr="00166B3A">
              <w:rPr>
                <w:rFonts w:cstheme="minorHAnsi"/>
                <w:sz w:val="20"/>
                <w:szCs w:val="20"/>
              </w:rPr>
              <w:t xml:space="preserve">1. Show a message informing the employee of the missing/incorrect data. </w:t>
            </w:r>
          </w:p>
          <w:p w:rsidR="00272F18" w:rsidRPr="00166B3A" w:rsidRDefault="00272F18" w:rsidP="00443831">
            <w:pPr>
              <w:rPr>
                <w:rFonts w:cstheme="minorHAnsi"/>
                <w:sz w:val="20"/>
                <w:szCs w:val="20"/>
              </w:rPr>
            </w:pPr>
            <w:r w:rsidRPr="00166B3A">
              <w:rPr>
                <w:rFonts w:cstheme="minorHAnsi"/>
                <w:sz w:val="20"/>
                <w:szCs w:val="20"/>
              </w:rPr>
              <w:t xml:space="preserve">4: A communication error occurs.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66B3A" w:rsidRDefault="00272F18" w:rsidP="00443831">
            <w:pPr>
              <w:rPr>
                <w:rFonts w:cstheme="minorHAnsi"/>
                <w:sz w:val="20"/>
                <w:szCs w:val="20"/>
              </w:rPr>
            </w:pPr>
            <w:r w:rsidRPr="00166B3A">
              <w:rPr>
                <w:rFonts w:cstheme="minorHAnsi"/>
                <w:sz w:val="20"/>
                <w:szCs w:val="20"/>
              </w:rPr>
              <w:t xml:space="preserve">5: The employee is already entered. </w:t>
            </w:r>
          </w:p>
          <w:p w:rsidR="00272F18" w:rsidRPr="00166B3A" w:rsidRDefault="00272F18" w:rsidP="00443831">
            <w:pPr>
              <w:rPr>
                <w:rFonts w:cstheme="minorHAnsi"/>
                <w:sz w:val="20"/>
                <w:szCs w:val="20"/>
              </w:rPr>
            </w:pPr>
            <w:r w:rsidRPr="00166B3A">
              <w:rPr>
                <w:rFonts w:cstheme="minorHAnsi"/>
                <w:sz w:val="20"/>
                <w:szCs w:val="20"/>
              </w:rPr>
              <w:t xml:space="preserve">1. Inform the employee that the new employee is already entered. </w:t>
            </w:r>
          </w:p>
          <w:p w:rsidR="00272F18" w:rsidRPr="00166B3A" w:rsidRDefault="00272F18" w:rsidP="00443831">
            <w:pPr>
              <w:rPr>
                <w:rFonts w:cstheme="minorHAnsi"/>
                <w:sz w:val="20"/>
                <w:szCs w:val="20"/>
              </w:rPr>
            </w:pPr>
            <w:r w:rsidRPr="00166B3A">
              <w:rPr>
                <w:rFonts w:cstheme="minorHAnsi"/>
                <w:sz w:val="20"/>
                <w:szCs w:val="20"/>
              </w:rPr>
              <w:t xml:space="preserve">2. Abandon the entry. </w:t>
            </w:r>
          </w:p>
          <w:p w:rsidR="00272F18" w:rsidRPr="00166B3A" w:rsidRDefault="00272F18" w:rsidP="00443831">
            <w:pPr>
              <w:rPr>
                <w:rFonts w:cstheme="minorHAnsi"/>
                <w:sz w:val="20"/>
                <w:szCs w:val="20"/>
              </w:rPr>
            </w:pPr>
            <w:r w:rsidRPr="00166B3A">
              <w:rPr>
                <w:rFonts w:cstheme="minorHAnsi"/>
                <w:sz w:val="20"/>
                <w:szCs w:val="20"/>
              </w:rPr>
              <w:t xml:space="preserve">6: Data Consistency cannot be ensured. </w:t>
            </w:r>
          </w:p>
          <w:p w:rsidR="00272F18" w:rsidRPr="00166B3A" w:rsidRDefault="00272F18" w:rsidP="00443831">
            <w:pPr>
              <w:rPr>
                <w:rFonts w:cstheme="minorHAnsi"/>
                <w:sz w:val="20"/>
                <w:szCs w:val="20"/>
              </w:rPr>
            </w:pPr>
            <w:r w:rsidRPr="00166B3A">
              <w:rPr>
                <w:rFonts w:cstheme="minorHAnsi"/>
                <w:sz w:val="20"/>
                <w:szCs w:val="20"/>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lastRenderedPageBreak/>
              <w:t xml:space="preserve">2. The employee is informed the employee cannot be inserted. </w:t>
            </w:r>
          </w:p>
          <w:p w:rsidR="00272F18" w:rsidRPr="00166B3A" w:rsidRDefault="00272F18" w:rsidP="00443831">
            <w:pPr>
              <w:rPr>
                <w:rFonts w:cstheme="minorHAnsi"/>
                <w:sz w:val="20"/>
                <w:szCs w:val="20"/>
              </w:rPr>
            </w:pPr>
            <w:r w:rsidRPr="00166B3A">
              <w:rPr>
                <w:rFonts w:cstheme="minorHAnsi"/>
                <w:sz w:val="20"/>
                <w:szCs w:val="20"/>
              </w:rPr>
              <w:t xml:space="preserve">7: An error occurs storing the new employee’s details. </w:t>
            </w:r>
          </w:p>
          <w:p w:rsidR="00272F18" w:rsidRPr="00166B3A" w:rsidRDefault="00272F18" w:rsidP="00443831">
            <w:pPr>
              <w:rPr>
                <w:rFonts w:cstheme="minorHAnsi"/>
                <w:sz w:val="20"/>
                <w:szCs w:val="20"/>
              </w:rPr>
            </w:pPr>
            <w:r w:rsidRPr="00166B3A">
              <w:rPr>
                <w:rFonts w:cstheme="minorHAnsi"/>
                <w:sz w:val="20"/>
                <w:szCs w:val="20"/>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66B3A" w:rsidRDefault="00272F18" w:rsidP="00443831">
            <w:pPr>
              <w:pStyle w:val="Especificacion"/>
              <w:jc w:val="left"/>
              <w:rPr>
                <w:rFonts w:cstheme="minorHAnsi"/>
                <w:szCs w:val="20"/>
              </w:rPr>
            </w:pPr>
            <w:r w:rsidRPr="00166B3A">
              <w:rPr>
                <w:rFonts w:cstheme="minorHAnsi"/>
                <w:szCs w:val="20"/>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E8640F">
            <w:pPr>
              <w:rPr>
                <w:rFonts w:cstheme="minorHAnsi"/>
                <w:sz w:val="20"/>
                <w:szCs w:val="20"/>
              </w:rPr>
            </w:pPr>
            <w:r w:rsidRPr="00166B3A">
              <w:rPr>
                <w:rFonts w:cstheme="minorHAnsi"/>
                <w:sz w:val="20"/>
                <w:szCs w:val="20"/>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chooses the update employee option. </w:t>
            </w:r>
          </w:p>
          <w:p w:rsidR="00272F18" w:rsidRPr="00166B3A" w:rsidRDefault="00272F18" w:rsidP="00443831">
            <w:pPr>
              <w:rPr>
                <w:rFonts w:cstheme="minorHAnsi"/>
                <w:sz w:val="20"/>
                <w:szCs w:val="20"/>
              </w:rPr>
            </w:pPr>
            <w:r w:rsidRPr="00166B3A">
              <w:rPr>
                <w:rFonts w:cstheme="minorHAnsi"/>
                <w:sz w:val="20"/>
                <w:szCs w:val="20"/>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66B3A" w:rsidRDefault="00272F18" w:rsidP="00443831">
            <w:pPr>
              <w:rPr>
                <w:rFonts w:cstheme="minorHAnsi"/>
                <w:sz w:val="20"/>
                <w:szCs w:val="20"/>
              </w:rPr>
            </w:pPr>
            <w:r w:rsidRPr="00166B3A">
              <w:rPr>
                <w:rFonts w:cstheme="minorHAnsi"/>
                <w:sz w:val="20"/>
                <w:szCs w:val="20"/>
              </w:rPr>
              <w:t xml:space="preserve">3. The employee confirms the update. </w:t>
            </w:r>
          </w:p>
          <w:p w:rsidR="00272F18" w:rsidRPr="00166B3A" w:rsidRDefault="00272F18" w:rsidP="00443831">
            <w:pPr>
              <w:rPr>
                <w:rFonts w:cstheme="minorHAnsi"/>
                <w:sz w:val="20"/>
                <w:szCs w:val="20"/>
              </w:rPr>
            </w:pPr>
            <w:r w:rsidRPr="00166B3A">
              <w:rPr>
                <w:rFonts w:cstheme="minorHAnsi"/>
                <w:sz w:val="20"/>
                <w:szCs w:val="20"/>
              </w:rPr>
              <w:t xml:space="preserve">4. The entered data is sent to the server. </w:t>
            </w:r>
          </w:p>
          <w:p w:rsidR="00272F18" w:rsidRPr="00166B3A" w:rsidRDefault="00272F18" w:rsidP="00443831">
            <w:pPr>
              <w:rPr>
                <w:rFonts w:cstheme="minorHAnsi"/>
                <w:sz w:val="20"/>
                <w:szCs w:val="20"/>
              </w:rPr>
            </w:pPr>
            <w:r w:rsidRPr="00166B3A">
              <w:rPr>
                <w:rFonts w:cstheme="minorHAnsi"/>
                <w:sz w:val="20"/>
                <w:szCs w:val="20"/>
              </w:rPr>
              <w:t xml:space="preserve">5. The system verifies the entered data. </w:t>
            </w:r>
          </w:p>
          <w:p w:rsidR="00272F18" w:rsidRPr="00166B3A" w:rsidRDefault="00272F18" w:rsidP="00443831">
            <w:pPr>
              <w:rPr>
                <w:rFonts w:cstheme="minorHAnsi"/>
                <w:sz w:val="20"/>
                <w:szCs w:val="20"/>
              </w:rPr>
            </w:pPr>
            <w:r w:rsidRPr="00166B3A">
              <w:rPr>
                <w:rFonts w:cstheme="minorHAnsi"/>
                <w:sz w:val="20"/>
                <w:szCs w:val="20"/>
              </w:rPr>
              <w:t xml:space="preserve">6. The system ensures the employee data is consistent. </w:t>
            </w:r>
          </w:p>
          <w:p w:rsidR="00272F18" w:rsidRPr="00166B3A" w:rsidRDefault="00272F18" w:rsidP="00443831">
            <w:pPr>
              <w:rPr>
                <w:rFonts w:cstheme="minorHAnsi"/>
                <w:sz w:val="20"/>
                <w:szCs w:val="20"/>
              </w:rPr>
            </w:pPr>
            <w:r w:rsidRPr="00166B3A">
              <w:rPr>
                <w:rFonts w:cstheme="minorHAnsi"/>
                <w:sz w:val="20"/>
                <w:szCs w:val="20"/>
              </w:rPr>
              <w:t xml:space="preserve">7. The system stores the updated employee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chooses the update health unit option. </w:t>
            </w:r>
          </w:p>
          <w:p w:rsidR="00272F18" w:rsidRPr="00166B3A" w:rsidRDefault="00272F18" w:rsidP="00443831">
            <w:pPr>
              <w:rPr>
                <w:rFonts w:cstheme="minorHAnsi"/>
                <w:sz w:val="20"/>
                <w:szCs w:val="20"/>
              </w:rPr>
            </w:pPr>
            <w:r w:rsidRPr="00166B3A">
              <w:rPr>
                <w:rFonts w:cstheme="minorHAnsi"/>
                <w:sz w:val="20"/>
                <w:szCs w:val="20"/>
              </w:rPr>
              <w:t xml:space="preserve">2. The system retrieves the list of all health units. </w:t>
            </w:r>
          </w:p>
          <w:p w:rsidR="00272F18" w:rsidRPr="00166B3A" w:rsidRDefault="00272F18" w:rsidP="00443831">
            <w:pPr>
              <w:rPr>
                <w:rFonts w:cstheme="minorHAnsi"/>
                <w:sz w:val="20"/>
                <w:szCs w:val="20"/>
              </w:rPr>
            </w:pPr>
            <w:r w:rsidRPr="00166B3A">
              <w:rPr>
                <w:rFonts w:cstheme="minorHAnsi"/>
                <w:sz w:val="20"/>
                <w:szCs w:val="20"/>
              </w:rPr>
              <w:t xml:space="preserve">3. The list of health units is returned to the employee. </w:t>
            </w:r>
          </w:p>
          <w:p w:rsidR="00272F18" w:rsidRPr="00166B3A" w:rsidRDefault="00272F18" w:rsidP="00443831">
            <w:pPr>
              <w:rPr>
                <w:rFonts w:cstheme="minorHAnsi"/>
                <w:sz w:val="20"/>
                <w:szCs w:val="20"/>
              </w:rPr>
            </w:pPr>
            <w:r w:rsidRPr="00166B3A">
              <w:rPr>
                <w:rFonts w:cstheme="minorHAnsi"/>
                <w:sz w:val="20"/>
                <w:szCs w:val="20"/>
              </w:rPr>
              <w:t xml:space="preserve">4. The list of health units is formatted and displayed on the employee’s local display. </w:t>
            </w:r>
          </w:p>
          <w:p w:rsidR="00272F18" w:rsidRPr="00166B3A" w:rsidRDefault="00272F18" w:rsidP="00443831">
            <w:pPr>
              <w:rPr>
                <w:rFonts w:cstheme="minorHAnsi"/>
                <w:sz w:val="20"/>
                <w:szCs w:val="20"/>
              </w:rPr>
            </w:pPr>
            <w:r w:rsidRPr="00166B3A">
              <w:rPr>
                <w:rFonts w:cstheme="minorHAnsi"/>
                <w:sz w:val="20"/>
                <w:szCs w:val="20"/>
              </w:rPr>
              <w:t xml:space="preserve">5. The employee selects the health unit to be updated. </w:t>
            </w:r>
          </w:p>
          <w:p w:rsidR="00272F18" w:rsidRPr="00166B3A" w:rsidRDefault="00272F18" w:rsidP="00443831">
            <w:pPr>
              <w:rPr>
                <w:rFonts w:cstheme="minorHAnsi"/>
                <w:sz w:val="20"/>
                <w:szCs w:val="20"/>
              </w:rPr>
            </w:pPr>
            <w:r w:rsidRPr="00166B3A">
              <w:rPr>
                <w:rFonts w:cstheme="minorHAnsi"/>
                <w:sz w:val="20"/>
                <w:szCs w:val="20"/>
              </w:rPr>
              <w:t xml:space="preserve">6. The unique identifier for the selected health unit is sent to the server. </w:t>
            </w:r>
          </w:p>
          <w:p w:rsidR="00272F18" w:rsidRPr="00166B3A" w:rsidRDefault="00272F18" w:rsidP="00443831">
            <w:pPr>
              <w:rPr>
                <w:rFonts w:cstheme="minorHAnsi"/>
                <w:sz w:val="20"/>
                <w:szCs w:val="20"/>
              </w:rPr>
            </w:pPr>
            <w:r w:rsidRPr="00166B3A">
              <w:rPr>
                <w:rFonts w:cstheme="minorHAnsi"/>
                <w:sz w:val="20"/>
                <w:szCs w:val="20"/>
              </w:rPr>
              <w:t xml:space="preserve">7. The system ensures the health unit data is consistent. </w:t>
            </w:r>
          </w:p>
          <w:p w:rsidR="00272F18" w:rsidRPr="00166B3A" w:rsidRDefault="00272F18" w:rsidP="00443831">
            <w:pPr>
              <w:rPr>
                <w:rFonts w:cstheme="minorHAnsi"/>
                <w:sz w:val="20"/>
                <w:szCs w:val="20"/>
              </w:rPr>
            </w:pPr>
            <w:r w:rsidRPr="00166B3A">
              <w:rPr>
                <w:rFonts w:cstheme="minorHAnsi"/>
                <w:sz w:val="20"/>
                <w:szCs w:val="20"/>
              </w:rPr>
              <w:t xml:space="preserve">8. The system retrieves the data for the selected health unit. </w:t>
            </w:r>
          </w:p>
          <w:p w:rsidR="00272F18" w:rsidRPr="00166B3A" w:rsidRDefault="00272F18" w:rsidP="00443831">
            <w:pPr>
              <w:rPr>
                <w:rFonts w:cstheme="minorHAnsi"/>
                <w:sz w:val="20"/>
                <w:szCs w:val="20"/>
              </w:rPr>
            </w:pPr>
            <w:r w:rsidRPr="00166B3A">
              <w:rPr>
                <w:rFonts w:cstheme="minorHAnsi"/>
                <w:sz w:val="20"/>
                <w:szCs w:val="20"/>
              </w:rPr>
              <w:t xml:space="preserve">9. The data retrieved is returned to the employee. </w:t>
            </w:r>
          </w:p>
          <w:p w:rsidR="00272F18" w:rsidRPr="00166B3A" w:rsidRDefault="00272F18" w:rsidP="00443831">
            <w:pPr>
              <w:rPr>
                <w:rFonts w:cstheme="minorHAnsi"/>
                <w:sz w:val="20"/>
                <w:szCs w:val="20"/>
              </w:rPr>
            </w:pPr>
            <w:r w:rsidRPr="00166B3A">
              <w:rPr>
                <w:rFonts w:cstheme="minorHAnsi"/>
                <w:sz w:val="20"/>
                <w:szCs w:val="20"/>
              </w:rPr>
              <w:t xml:space="preserve">10. The health unit data is formatted and presented on the employee’s local display. </w:t>
            </w:r>
          </w:p>
          <w:p w:rsidR="00272F18" w:rsidRPr="00166B3A" w:rsidRDefault="00272F18" w:rsidP="00443831">
            <w:pPr>
              <w:rPr>
                <w:rFonts w:cstheme="minorHAnsi"/>
                <w:sz w:val="20"/>
                <w:szCs w:val="20"/>
              </w:rPr>
            </w:pPr>
            <w:r w:rsidRPr="00166B3A">
              <w:rPr>
                <w:rFonts w:cstheme="minorHAnsi"/>
                <w:sz w:val="20"/>
                <w:szCs w:val="20"/>
              </w:rPr>
              <w:t xml:space="preserve">11. The employee alters the necessary data. </w:t>
            </w:r>
          </w:p>
          <w:p w:rsidR="00272F18" w:rsidRPr="00166B3A" w:rsidRDefault="00272F18" w:rsidP="00443831">
            <w:pPr>
              <w:rPr>
                <w:rFonts w:cstheme="minorHAnsi"/>
                <w:sz w:val="20"/>
                <w:szCs w:val="20"/>
              </w:rPr>
            </w:pPr>
            <w:r w:rsidRPr="00166B3A">
              <w:rPr>
                <w:rFonts w:cstheme="minorHAnsi"/>
                <w:sz w:val="20"/>
                <w:szCs w:val="20"/>
              </w:rPr>
              <w:t xml:space="preserve">12. The updated information is sent to the server. </w:t>
            </w:r>
          </w:p>
          <w:p w:rsidR="00272F18" w:rsidRPr="00166B3A" w:rsidRDefault="00272F18" w:rsidP="00443831">
            <w:pPr>
              <w:rPr>
                <w:rFonts w:cstheme="minorHAnsi"/>
                <w:sz w:val="20"/>
                <w:szCs w:val="20"/>
              </w:rPr>
            </w:pPr>
            <w:r w:rsidRPr="00166B3A">
              <w:rPr>
                <w:rFonts w:cstheme="minorHAnsi"/>
                <w:sz w:val="20"/>
                <w:szCs w:val="20"/>
              </w:rPr>
              <w:t xml:space="preserve">13. The system ensures the health unit data is left in a consistent state. </w:t>
            </w:r>
          </w:p>
          <w:p w:rsidR="00272F18" w:rsidRPr="00166B3A" w:rsidRDefault="00272F18" w:rsidP="00E8640F">
            <w:pPr>
              <w:rPr>
                <w:rFonts w:cstheme="minorHAnsi"/>
                <w:sz w:val="20"/>
                <w:szCs w:val="20"/>
              </w:rPr>
            </w:pPr>
            <w:r w:rsidRPr="00166B3A">
              <w:rPr>
                <w:rFonts w:cstheme="minorHAnsi"/>
                <w:sz w:val="20"/>
                <w:szCs w:val="20"/>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2, 8: A problem occurs retrieving the health unit information. </w:t>
            </w:r>
          </w:p>
          <w:p w:rsidR="00272F18" w:rsidRPr="00166B3A" w:rsidRDefault="00272F18" w:rsidP="00443831">
            <w:pPr>
              <w:rPr>
                <w:rFonts w:cstheme="minorHAnsi"/>
                <w:sz w:val="20"/>
                <w:szCs w:val="20"/>
              </w:rPr>
            </w:pPr>
            <w:r w:rsidRPr="00166B3A">
              <w:rPr>
                <w:rFonts w:cstheme="minorHAnsi"/>
                <w:sz w:val="20"/>
                <w:szCs w:val="20"/>
              </w:rPr>
              <w:t xml:space="preserve">1. Raise an error message. </w:t>
            </w:r>
          </w:p>
          <w:p w:rsidR="00272F18" w:rsidRPr="00166B3A" w:rsidRDefault="00272F18" w:rsidP="00443831">
            <w:pPr>
              <w:rPr>
                <w:rFonts w:cstheme="minorHAnsi"/>
                <w:sz w:val="20"/>
                <w:szCs w:val="20"/>
              </w:rPr>
            </w:pPr>
            <w:r w:rsidRPr="00166B3A">
              <w:rPr>
                <w:rFonts w:cstheme="minorHAnsi"/>
                <w:sz w:val="20"/>
                <w:szCs w:val="20"/>
              </w:rPr>
              <w:t xml:space="preserve">3, 6, 9, 12: A communication problem occurs. </w:t>
            </w:r>
          </w:p>
          <w:p w:rsidR="00272F18" w:rsidRPr="00166B3A" w:rsidRDefault="00272F18" w:rsidP="00443831">
            <w:pPr>
              <w:rPr>
                <w:rFonts w:cstheme="minorHAnsi"/>
                <w:sz w:val="20"/>
                <w:szCs w:val="20"/>
              </w:rPr>
            </w:pPr>
            <w:r w:rsidRPr="00166B3A">
              <w:rPr>
                <w:rFonts w:cstheme="minorHAnsi"/>
                <w:sz w:val="20"/>
                <w:szCs w:val="20"/>
              </w:rPr>
              <w:lastRenderedPageBreak/>
              <w:t xml:space="preserve">1. Raise an error message. </w:t>
            </w:r>
          </w:p>
          <w:p w:rsidR="00272F18" w:rsidRPr="00166B3A" w:rsidRDefault="00272F18" w:rsidP="00443831">
            <w:pPr>
              <w:rPr>
                <w:rFonts w:cstheme="minorHAnsi"/>
                <w:sz w:val="20"/>
                <w:szCs w:val="20"/>
              </w:rPr>
            </w:pPr>
            <w:r w:rsidRPr="00166B3A">
              <w:rPr>
                <w:rFonts w:cstheme="minorHAnsi"/>
                <w:sz w:val="20"/>
                <w:szCs w:val="20"/>
              </w:rPr>
              <w:t xml:space="preserve">7 and 13: Data consistency cannot be assured. </w:t>
            </w:r>
          </w:p>
          <w:p w:rsidR="00272F18" w:rsidRPr="00166B3A" w:rsidRDefault="00272F18" w:rsidP="00443831">
            <w:pPr>
              <w:rPr>
                <w:rFonts w:cstheme="minorHAnsi"/>
                <w:sz w:val="20"/>
                <w:szCs w:val="20"/>
              </w:rPr>
            </w:pPr>
            <w:r w:rsidRPr="00166B3A">
              <w:rPr>
                <w:rFonts w:cstheme="minorHAnsi"/>
                <w:sz w:val="20"/>
                <w:szCs w:val="20"/>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 xml:space="preserve">2. Raise an error message. </w:t>
            </w:r>
          </w:p>
          <w:p w:rsidR="00272F18" w:rsidRPr="00166B3A" w:rsidRDefault="00272F18" w:rsidP="00443831">
            <w:pPr>
              <w:rPr>
                <w:rFonts w:cstheme="minorHAnsi"/>
                <w:sz w:val="20"/>
                <w:szCs w:val="20"/>
              </w:rPr>
            </w:pPr>
            <w:r w:rsidRPr="00166B3A">
              <w:rPr>
                <w:rFonts w:cstheme="minorHAnsi"/>
                <w:sz w:val="20"/>
                <w:szCs w:val="20"/>
              </w:rPr>
              <w:t xml:space="preserve">14: A problem occurs storing the updated health unit data. </w:t>
            </w:r>
          </w:p>
          <w:p w:rsidR="00272F18" w:rsidRPr="00166B3A" w:rsidRDefault="00272F18" w:rsidP="00443831">
            <w:pPr>
              <w:rPr>
                <w:rFonts w:cstheme="minorHAnsi"/>
                <w:sz w:val="20"/>
                <w:szCs w:val="20"/>
              </w:rPr>
            </w:pPr>
            <w:r w:rsidRPr="00166B3A">
              <w:rPr>
                <w:rFonts w:cstheme="minorHAnsi"/>
                <w:sz w:val="20"/>
                <w:szCs w:val="20"/>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66B3A" w:rsidRDefault="00272F18" w:rsidP="00E8640F">
            <w:pPr>
              <w:rPr>
                <w:rFonts w:cstheme="minorHAnsi"/>
                <w:sz w:val="20"/>
                <w:szCs w:val="20"/>
              </w:rPr>
            </w:pPr>
            <w:r w:rsidRPr="00166B3A">
              <w:rPr>
                <w:rFonts w:cstheme="minorHAnsi"/>
                <w:sz w:val="20"/>
                <w:szCs w:val="20"/>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1. The employee chooses the change logged employee option. </w:t>
            </w:r>
          </w:p>
          <w:p w:rsidR="00272F18" w:rsidRPr="00166B3A" w:rsidRDefault="00272F18" w:rsidP="00443831">
            <w:pPr>
              <w:rPr>
                <w:rFonts w:cstheme="minorHAnsi"/>
                <w:sz w:val="20"/>
                <w:szCs w:val="20"/>
              </w:rPr>
            </w:pPr>
            <w:r w:rsidRPr="00166B3A">
              <w:rPr>
                <w:rFonts w:cstheme="minorHAnsi"/>
                <w:sz w:val="20"/>
                <w:szCs w:val="20"/>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commentRangeStart w:id="372"/>
      <w:r w:rsidRPr="00166B3A">
        <w:lastRenderedPageBreak/>
        <w:t>ANEXO III</w:t>
      </w:r>
      <w:commentRangeEnd w:id="372"/>
      <w:r w:rsidRPr="00166B3A">
        <w:rPr>
          <w:rStyle w:val="Refdecomentario"/>
          <w:rFonts w:ascii="Calibri" w:hAnsi="Calibri" w:cs="Calibri"/>
          <w:b w:val="0"/>
          <w:bCs w:val="0"/>
          <w:color w:val="auto"/>
        </w:rPr>
        <w:commentReference w:id="372"/>
      </w:r>
    </w:p>
    <w:p w:rsidR="00272F18" w:rsidRPr="00166B3A" w:rsidRDefault="00272F18">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1&lt;/id&gt;</w:t>
      </w:r>
    </w:p>
    <w:p w:rsidR="00FD03AF" w:rsidRPr="00166B3A" w:rsidRDefault="00FD03AF" w:rsidP="00FD03AF">
      <w:pPr>
        <w:spacing w:after="0" w:line="240" w:lineRule="auto"/>
      </w:pPr>
      <w:r w:rsidRPr="00166B3A">
        <w:tab/>
        <w:t>&lt;</w:t>
      </w:r>
      <w:proofErr w:type="gramStart"/>
      <w:r w:rsidRPr="00166B3A">
        <w:t>name&gt;</w:t>
      </w:r>
      <w:proofErr w:type="gramEnd"/>
      <w:r w:rsidRPr="00166B3A">
        <w:t>Login&lt;/name&gt;</w:t>
      </w:r>
    </w:p>
    <w:p w:rsidR="00FD03AF" w:rsidRPr="00166B3A" w:rsidRDefault="00FD03AF" w:rsidP="00FD03AF">
      <w:pPr>
        <w:spacing w:after="0" w:line="240" w:lineRule="auto"/>
      </w:pPr>
      <w:r w:rsidRPr="00166B3A">
        <w:tab/>
        <w:t>&lt;</w:t>
      </w:r>
      <w:proofErr w:type="gramStart"/>
      <w:r w:rsidRPr="00166B3A">
        <w:t>actor&gt;</w:t>
      </w:r>
      <w:proofErr w:type="gramEnd"/>
      <w:r w:rsidRPr="00166B3A">
        <w:t>Student, Professor, Registrar&lt;/actor&gt;</w:t>
      </w:r>
    </w:p>
    <w:p w:rsidR="00FD03AF" w:rsidRPr="00166B3A" w:rsidRDefault="00FD03AF" w:rsidP="00FD03AF">
      <w:pPr>
        <w:spacing w:after="0" w:line="240" w:lineRule="auto"/>
      </w:pPr>
      <w:r w:rsidRPr="00166B3A">
        <w:tab/>
        <w:t>&lt;</w:t>
      </w:r>
      <w:proofErr w:type="gramStart"/>
      <w:r w:rsidRPr="00166B3A">
        <w:t>description&gt;</w:t>
      </w:r>
      <w:proofErr w:type="gramEnd"/>
      <w:r w:rsidRPr="00166B3A">
        <w:t xml:space="preserve">This use case describes how a user logs into the Course Registration </w:t>
      </w:r>
      <w:r w:rsidRPr="00166B3A">
        <w:tab/>
        <w:t>System&lt;/description&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student selects the inscription for final exam activity&lt;/trigger&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condition&gt;</w:t>
      </w:r>
      <w:proofErr w:type="gramEnd"/>
      <w:r w:rsidRPr="00166B3A">
        <w:t>The student must be logged&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ystem checks whether the student has permissions to do</w:t>
      </w:r>
      <w:r w:rsidR="00791FC6" w:rsidRPr="00166B3A">
        <w:t xml:space="preserve"> </w:t>
      </w:r>
      <w:r w:rsidRPr="00166B3A">
        <w:tab/>
      </w:r>
      <w:r w:rsidR="00791FC6" w:rsidRPr="00166B3A">
        <w:tab/>
      </w:r>
      <w:r w:rsidR="00791FC6" w:rsidRPr="00166B3A">
        <w:tab/>
      </w:r>
      <w:r w:rsidRPr="00166B3A">
        <w:tab/>
        <w:t>that operation&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ystem selects, according to the passed courses by the</w:t>
      </w:r>
      <w:r w:rsidR="00791FC6" w:rsidRPr="00166B3A">
        <w:tab/>
      </w:r>
      <w:r w:rsidRPr="00166B3A">
        <w:tab/>
      </w:r>
      <w:r w:rsidRPr="00166B3A">
        <w:tab/>
      </w:r>
      <w:r w:rsidRPr="00166B3A">
        <w:tab/>
        <w:t>student which s/he can sit for the final exam&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ystem shows the courses to the student&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tudent chooses the desired subject&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ystem stores the information of the inscription&lt;/flow&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If the student is not log, or the student doesn't have any</w:t>
      </w:r>
      <w:r w:rsidR="005379D0" w:rsidRPr="00166B3A">
        <w:t xml:space="preserve"> </w:t>
      </w:r>
      <w:r w:rsidR="005379D0" w:rsidRPr="00166B3A">
        <w:tab/>
      </w:r>
      <w:r w:rsidR="005379D0" w:rsidRPr="00166B3A">
        <w:tab/>
      </w:r>
      <w:r w:rsidR="005379D0" w:rsidRPr="00166B3A">
        <w:tab/>
      </w:r>
      <w:r w:rsidR="005379D0" w:rsidRPr="00166B3A">
        <w:tab/>
      </w:r>
      <w:r w:rsidRPr="00166B3A">
        <w:tab/>
        <w:t>permissions, the system shows an error message</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tudent gets the error&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The system reboots the use case&lt;/flow&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req&gt;</w:t>
      </w:r>
      <w:proofErr w:type="gramEnd"/>
      <w:r w:rsidRPr="00166B3A">
        <w:t>Safe connection&lt;/req&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2&lt;/id&gt;</w:t>
      </w:r>
    </w:p>
    <w:p w:rsidR="00FD03AF" w:rsidRPr="00166B3A" w:rsidRDefault="00FD03AF" w:rsidP="00FD03AF">
      <w:pPr>
        <w:spacing w:after="0" w:line="240" w:lineRule="auto"/>
      </w:pPr>
      <w:r w:rsidRPr="00166B3A">
        <w:tab/>
        <w:t>&lt;</w:t>
      </w:r>
      <w:proofErr w:type="gramStart"/>
      <w:r w:rsidRPr="00166B3A">
        <w:t>name&gt;</w:t>
      </w:r>
      <w:proofErr w:type="gramEnd"/>
      <w:r w:rsidRPr="00166B3A">
        <w:t>View Report Card&lt;/name&gt;</w:t>
      </w:r>
    </w:p>
    <w:p w:rsidR="00FD03AF" w:rsidRPr="00166B3A" w:rsidRDefault="00FD03AF" w:rsidP="00FD03AF">
      <w:pPr>
        <w:spacing w:after="0" w:line="240" w:lineRule="auto"/>
      </w:pPr>
      <w:r w:rsidRPr="00166B3A">
        <w:tab/>
        <w:t>&lt;</w:t>
      </w:r>
      <w:proofErr w:type="gramStart"/>
      <w:r w:rsidRPr="00166B3A">
        <w:t>description&gt;</w:t>
      </w:r>
      <w:proofErr w:type="gramEnd"/>
      <w:r w:rsidRPr="00166B3A">
        <w:t>This use case allows a Student to view his/her report</w:t>
      </w:r>
      <w:r w:rsidR="00791FC6" w:rsidRPr="00166B3A">
        <w:t xml:space="preserve"> </w:t>
      </w:r>
      <w:r w:rsidRPr="00166B3A">
        <w:t xml:space="preserve">card for the previously </w:t>
      </w:r>
      <w:r w:rsidR="00791FC6" w:rsidRPr="00166B3A">
        <w:tab/>
      </w:r>
      <w:r w:rsidRPr="00166B3A">
        <w:t>completed semester&lt;/description&gt;</w:t>
      </w:r>
    </w:p>
    <w:p w:rsidR="00FD03AF" w:rsidRPr="00166B3A" w:rsidRDefault="00FD03AF" w:rsidP="00FD03AF">
      <w:pPr>
        <w:spacing w:after="0" w:line="240" w:lineRule="auto"/>
      </w:pPr>
      <w:r w:rsidRPr="00166B3A">
        <w:tab/>
        <w:t>&lt;</w:t>
      </w:r>
      <w:proofErr w:type="gramStart"/>
      <w:r w:rsidRPr="00166B3A">
        <w:t>actor&gt;</w:t>
      </w:r>
      <w:proofErr w:type="gramEnd"/>
      <w:r w:rsidRPr="00166B3A">
        <w:t>Student&lt;/actor&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Student selects the "view report</w:t>
      </w:r>
      <w:r w:rsidR="00791FC6" w:rsidRPr="00166B3A">
        <w:t xml:space="preserve"> </w:t>
      </w:r>
      <w:r w:rsidRPr="00166B3A">
        <w:t xml:space="preserve">card" activity from </w:t>
      </w:r>
      <w:r w:rsidR="00791FC6" w:rsidRPr="00166B3A">
        <w:tab/>
      </w:r>
      <w:r w:rsidRPr="00166B3A">
        <w:t>the Main Form&lt;/trigger&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View Report Card:</w:t>
      </w:r>
    </w:p>
    <w:p w:rsidR="00FD03AF" w:rsidRPr="00166B3A" w:rsidRDefault="00FD03AF" w:rsidP="00FD03AF">
      <w:pPr>
        <w:spacing w:after="0" w:line="240" w:lineRule="auto"/>
      </w:pPr>
      <w:r w:rsidRPr="00166B3A">
        <w:tab/>
      </w:r>
      <w:r w:rsidRPr="00166B3A">
        <w:tab/>
      </w:r>
      <w:r w:rsidRPr="00166B3A">
        <w:tab/>
        <w:t>1. The system retrieves the grade information</w:t>
      </w:r>
      <w:r w:rsidR="00791FC6" w:rsidRPr="00166B3A">
        <w:t xml:space="preserve"> </w:t>
      </w:r>
      <w:r w:rsidRPr="00166B3A">
        <w:t>for each of the courses</w:t>
      </w:r>
    </w:p>
    <w:p w:rsidR="00FD03AF" w:rsidRPr="00166B3A" w:rsidRDefault="00FD03AF" w:rsidP="00FD03AF">
      <w:pPr>
        <w:spacing w:after="0" w:line="240" w:lineRule="auto"/>
      </w:pPr>
      <w:r w:rsidRPr="00166B3A">
        <w:tab/>
      </w:r>
      <w:r w:rsidRPr="00166B3A">
        <w:tab/>
      </w:r>
      <w:r w:rsidRPr="00166B3A">
        <w:tab/>
      </w:r>
      <w:proofErr w:type="gramStart"/>
      <w:r w:rsidRPr="00166B3A">
        <w:t>the</w:t>
      </w:r>
      <w:proofErr w:type="gramEnd"/>
      <w:r w:rsidRPr="00166B3A">
        <w:t xml:space="preserve"> Student completed during the previous</w:t>
      </w:r>
      <w:r w:rsidR="00791FC6" w:rsidRPr="00166B3A">
        <w:t xml:space="preserve"> </w:t>
      </w:r>
      <w:r w:rsidRPr="00166B3A">
        <w:t>semester.</w:t>
      </w:r>
    </w:p>
    <w:p w:rsidR="00FD03AF" w:rsidRPr="00166B3A" w:rsidRDefault="00FD03AF" w:rsidP="00FD03AF">
      <w:pPr>
        <w:spacing w:after="0" w:line="240" w:lineRule="auto"/>
      </w:pPr>
      <w:r w:rsidRPr="00166B3A">
        <w:lastRenderedPageBreak/>
        <w:tab/>
      </w:r>
      <w:r w:rsidRPr="00166B3A">
        <w:tab/>
      </w:r>
      <w:r w:rsidRPr="00166B3A">
        <w:tab/>
        <w:t>2. The system prepares, formats, and displays the grade</w:t>
      </w:r>
      <w:r w:rsidR="00791FC6" w:rsidRPr="00166B3A">
        <w:t xml:space="preserve"> </w:t>
      </w:r>
      <w:r w:rsidRPr="00166B3A">
        <w:tab/>
      </w:r>
      <w:r w:rsidR="00791FC6" w:rsidRPr="00166B3A">
        <w:tab/>
      </w:r>
      <w:r w:rsidR="00791FC6" w:rsidRPr="00166B3A">
        <w:tab/>
      </w:r>
      <w:r w:rsidR="00791FC6" w:rsidRPr="00166B3A">
        <w:tab/>
      </w:r>
      <w:r w:rsidRPr="00166B3A">
        <w:tab/>
        <w:t>information.</w:t>
      </w:r>
    </w:p>
    <w:p w:rsidR="005379D0" w:rsidRPr="00166B3A" w:rsidRDefault="00FD03AF" w:rsidP="00FD03AF">
      <w:pPr>
        <w:spacing w:after="0" w:line="240" w:lineRule="auto"/>
      </w:pPr>
      <w:r w:rsidRPr="00166B3A">
        <w:tab/>
      </w:r>
      <w:r w:rsidRPr="00166B3A">
        <w:tab/>
      </w:r>
      <w:r w:rsidRPr="00166B3A">
        <w:tab/>
        <w:t>3. When Student is finished viewing the grade</w:t>
      </w:r>
      <w:r w:rsidR="00791FC6" w:rsidRPr="00166B3A">
        <w:t xml:space="preserve"> </w:t>
      </w:r>
      <w:r w:rsidRPr="00166B3A">
        <w:t>information the</w:t>
      </w:r>
      <w:r w:rsidRPr="00166B3A">
        <w:tab/>
      </w:r>
      <w:r w:rsidR="00791FC6" w:rsidRPr="00166B3A">
        <w:tab/>
      </w:r>
      <w:r w:rsidR="00791FC6" w:rsidRPr="00166B3A">
        <w:tab/>
      </w:r>
      <w:r w:rsidR="00791FC6" w:rsidRPr="00166B3A">
        <w:tab/>
      </w:r>
      <w:r w:rsidRPr="00166B3A">
        <w:tab/>
        <w:t>Student selects "close."</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alternative-flow</w:t>
      </w:r>
      <w:proofErr w:type="gramEnd"/>
      <w:r w:rsidRPr="00166B3A">
        <w:t>&gt;</w:t>
      </w:r>
    </w:p>
    <w:p w:rsidR="005379D0" w:rsidRPr="00166B3A" w:rsidRDefault="00FD03AF" w:rsidP="00FD03AF">
      <w:pPr>
        <w:spacing w:after="0" w:line="240" w:lineRule="auto"/>
      </w:pPr>
      <w:r w:rsidRPr="00166B3A">
        <w:tab/>
      </w:r>
      <w:r w:rsidRPr="00166B3A">
        <w:tab/>
        <w:t>&lt;</w:t>
      </w:r>
      <w:proofErr w:type="gramStart"/>
      <w:r w:rsidRPr="00166B3A">
        <w:t>flow</w:t>
      </w:r>
      <w:proofErr w:type="gramEnd"/>
      <w:r w:rsidRPr="00166B3A">
        <w:t>&gt; No Grade Information Available: If in the basic flow the</w:t>
      </w:r>
      <w:r w:rsidR="00791FC6" w:rsidRPr="00166B3A">
        <w:t xml:space="preserve"> </w:t>
      </w:r>
      <w:r w:rsidRPr="00166B3A">
        <w:t xml:space="preserve">system cannot find </w:t>
      </w:r>
      <w:r w:rsidR="00791FC6" w:rsidRPr="00166B3A">
        <w:tab/>
      </w:r>
      <w:r w:rsidR="00791FC6" w:rsidRPr="00166B3A">
        <w:tab/>
      </w:r>
      <w:r w:rsidR="005379D0" w:rsidRPr="00166B3A">
        <w:tab/>
      </w:r>
      <w:r w:rsidR="00791FC6" w:rsidRPr="00166B3A">
        <w:t>a</w:t>
      </w:r>
      <w:r w:rsidRPr="00166B3A">
        <w:t>ny grade information from the previous semester</w:t>
      </w:r>
      <w:r w:rsidR="00791FC6" w:rsidRPr="00166B3A">
        <w:t xml:space="preserve"> </w:t>
      </w:r>
      <w:r w:rsidRPr="00166B3A">
        <w:t xml:space="preserve">for the Student, a </w:t>
      </w:r>
      <w:r w:rsidR="005379D0" w:rsidRPr="00166B3A">
        <w:tab/>
      </w:r>
      <w:r w:rsidR="005379D0" w:rsidRPr="00166B3A">
        <w:tab/>
      </w:r>
      <w:r w:rsidR="005379D0" w:rsidRPr="00166B3A">
        <w:tab/>
      </w:r>
      <w:r w:rsidR="005379D0" w:rsidRPr="00166B3A">
        <w:tab/>
      </w:r>
      <w:r w:rsidRPr="00166B3A">
        <w:t xml:space="preserve">message is </w:t>
      </w:r>
      <w:r w:rsidR="005379D0" w:rsidRPr="00166B3A">
        <w:t xml:space="preserve"> </w:t>
      </w:r>
      <w:r w:rsidRPr="00166B3A">
        <w:t>displayed. Once the Student</w:t>
      </w:r>
      <w:r w:rsidR="00791FC6" w:rsidRPr="00166B3A">
        <w:t xml:space="preserve"> </w:t>
      </w:r>
      <w:r w:rsidRPr="00166B3A">
        <w:t xml:space="preserve">acknowledges the message the </w:t>
      </w:r>
      <w:r w:rsidR="005379D0" w:rsidRPr="00166B3A">
        <w:tab/>
      </w:r>
      <w:r w:rsidR="005379D0" w:rsidRPr="00166B3A">
        <w:tab/>
      </w:r>
      <w:r w:rsidR="005379D0" w:rsidRPr="00166B3A">
        <w:tab/>
      </w:r>
      <w:r w:rsidRPr="00166B3A">
        <w:t>use case</w:t>
      </w:r>
      <w:r w:rsidR="005379D0" w:rsidRPr="00166B3A">
        <w:t xml:space="preserve"> </w:t>
      </w:r>
      <w:r w:rsidRPr="00166B3A">
        <w:t>terminate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condition&gt;</w:t>
      </w:r>
      <w:proofErr w:type="gramEnd"/>
      <w:r w:rsidRPr="00166B3A">
        <w:t>Log In: Before this use case begins the Student has logged</w:t>
      </w:r>
      <w:r w:rsidR="00791FC6" w:rsidRPr="00166B3A">
        <w:t xml:space="preserve"> </w:t>
      </w:r>
      <w:r w:rsidRPr="00166B3A">
        <w:t xml:space="preserve">onto the </w:t>
      </w:r>
      <w:r w:rsidR="00791FC6" w:rsidRPr="00166B3A">
        <w:tab/>
      </w:r>
      <w:r w:rsidR="00791FC6" w:rsidRPr="00166B3A">
        <w:tab/>
      </w:r>
      <w:r w:rsidRPr="00166B3A">
        <w:t>system&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3&lt;/id&gt;</w:t>
      </w:r>
    </w:p>
    <w:p w:rsidR="00FD03AF" w:rsidRPr="00166B3A" w:rsidRDefault="00FD03AF" w:rsidP="00FD03AF">
      <w:pPr>
        <w:spacing w:after="0" w:line="240" w:lineRule="auto"/>
      </w:pPr>
      <w:r w:rsidRPr="00166B3A">
        <w:tab/>
        <w:t>&lt;</w:t>
      </w:r>
      <w:proofErr w:type="gramStart"/>
      <w:r w:rsidRPr="00166B3A">
        <w:t>name&gt;</w:t>
      </w:r>
      <w:proofErr w:type="gramEnd"/>
      <w:r w:rsidRPr="00166B3A">
        <w:t>Register for Courses&lt;/name&gt;</w:t>
      </w:r>
    </w:p>
    <w:p w:rsidR="00FD03AF" w:rsidRPr="00166B3A" w:rsidRDefault="00FD03AF" w:rsidP="00FD03AF">
      <w:pPr>
        <w:spacing w:after="0" w:line="240" w:lineRule="auto"/>
      </w:pPr>
      <w:r w:rsidRPr="00166B3A">
        <w:tab/>
        <w:t>&lt;</w:t>
      </w:r>
      <w:proofErr w:type="gramStart"/>
      <w:r w:rsidRPr="00166B3A">
        <w:t>description&gt;</w:t>
      </w:r>
      <w:proofErr w:type="gramEnd"/>
      <w:r w:rsidRPr="00166B3A">
        <w:t>This use case allows a Student to register for course</w:t>
      </w:r>
      <w:r w:rsidR="00791FC6" w:rsidRPr="00166B3A">
        <w:t xml:space="preserve"> </w:t>
      </w:r>
      <w:r w:rsidRPr="00166B3A">
        <w:t xml:space="preserve">offerings in the current </w:t>
      </w:r>
      <w:r w:rsidR="00791FC6" w:rsidRPr="00166B3A">
        <w:tab/>
      </w:r>
      <w:r w:rsidRPr="00166B3A">
        <w:t>semester. The Student can also modify or</w:t>
      </w:r>
      <w:r w:rsidR="00791FC6" w:rsidRPr="00166B3A">
        <w:t xml:space="preserve"> </w:t>
      </w:r>
      <w:r w:rsidRPr="00166B3A">
        <w:t xml:space="preserve">delete course selections if changes are made </w:t>
      </w:r>
      <w:r w:rsidR="00791FC6" w:rsidRPr="00166B3A">
        <w:tab/>
      </w:r>
      <w:r w:rsidRPr="00166B3A">
        <w:t>within the add/drop</w:t>
      </w:r>
      <w:r w:rsidR="00791FC6" w:rsidRPr="00166B3A">
        <w:t xml:space="preserve"> </w:t>
      </w:r>
      <w:r w:rsidRPr="00166B3A">
        <w:t>period at the beginning of the semester. The Course Catalog System</w:t>
      </w:r>
    </w:p>
    <w:p w:rsidR="00FD03AF" w:rsidRPr="00166B3A" w:rsidRDefault="00FD03AF" w:rsidP="00FD03AF">
      <w:pPr>
        <w:spacing w:after="0" w:line="240" w:lineRule="auto"/>
      </w:pPr>
      <w:r w:rsidRPr="00166B3A">
        <w:tab/>
      </w:r>
      <w:proofErr w:type="gramStart"/>
      <w:r w:rsidRPr="00166B3A">
        <w:t>provides</w:t>
      </w:r>
      <w:proofErr w:type="gramEnd"/>
      <w:r w:rsidRPr="00166B3A">
        <w:t xml:space="preserve"> a list of all the course offerings for the current semester</w:t>
      </w:r>
    </w:p>
    <w:p w:rsidR="00FD03AF" w:rsidRPr="00166B3A" w:rsidRDefault="00FD03AF" w:rsidP="00FD03AF">
      <w:pPr>
        <w:spacing w:after="0" w:line="240" w:lineRule="auto"/>
      </w:pPr>
      <w:r w:rsidRPr="00166B3A">
        <w:tab/>
        <w:t>&lt;/</w:t>
      </w:r>
      <w:proofErr w:type="gramStart"/>
      <w:r w:rsidRPr="00166B3A">
        <w:t>description</w:t>
      </w:r>
      <w:proofErr w:type="gramEnd"/>
      <w:r w:rsidRPr="00166B3A">
        <w:t>&gt;</w:t>
      </w:r>
    </w:p>
    <w:p w:rsidR="00FD03AF" w:rsidRPr="00166B3A" w:rsidRDefault="00FD03AF" w:rsidP="00FD03AF">
      <w:pPr>
        <w:spacing w:after="0" w:line="240" w:lineRule="auto"/>
      </w:pPr>
      <w:r w:rsidRPr="00166B3A">
        <w:tab/>
        <w:t>&lt;</w:t>
      </w:r>
      <w:proofErr w:type="gramStart"/>
      <w:r w:rsidRPr="00166B3A">
        <w:t>actor&gt;</w:t>
      </w:r>
      <w:proofErr w:type="gramEnd"/>
      <w:r w:rsidRPr="00166B3A">
        <w:t>Student&lt;/actor&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Student selects the "maintain</w:t>
      </w:r>
      <w:r w:rsidR="00791FC6" w:rsidRPr="00166B3A">
        <w:t xml:space="preserve"> </w:t>
      </w:r>
      <w:r w:rsidRPr="00166B3A">
        <w:t xml:space="preserve">schedule" activity </w:t>
      </w:r>
      <w:r w:rsidR="00791FC6" w:rsidRPr="00166B3A">
        <w:tab/>
      </w:r>
      <w:r w:rsidRPr="00166B3A">
        <w:t>from the Main Form&lt;/trigger&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Create a Schedule:</w:t>
      </w:r>
    </w:p>
    <w:p w:rsidR="00FD03AF" w:rsidRPr="00166B3A" w:rsidRDefault="00FD03AF" w:rsidP="00FD03AF">
      <w:pPr>
        <w:spacing w:after="0" w:line="240" w:lineRule="auto"/>
      </w:pPr>
      <w:r w:rsidRPr="00166B3A">
        <w:tab/>
      </w:r>
      <w:r w:rsidRPr="00166B3A">
        <w:tab/>
      </w:r>
      <w:r w:rsidRPr="00166B3A">
        <w:tab/>
        <w:t>1. The Student selects "create schedule."</w:t>
      </w:r>
    </w:p>
    <w:p w:rsidR="00FD03AF" w:rsidRPr="00166B3A" w:rsidRDefault="00FD03AF" w:rsidP="00FD03AF">
      <w:pPr>
        <w:spacing w:after="0" w:line="240" w:lineRule="auto"/>
      </w:pPr>
      <w:r w:rsidRPr="00166B3A">
        <w:tab/>
      </w:r>
      <w:r w:rsidRPr="00166B3A">
        <w:tab/>
      </w:r>
      <w:r w:rsidRPr="00166B3A">
        <w:tab/>
        <w:t>2.</w:t>
      </w:r>
      <w:r w:rsidR="00791FC6" w:rsidRPr="00166B3A">
        <w:t xml:space="preserve"> </w:t>
      </w:r>
      <w:r w:rsidRPr="00166B3A">
        <w:t>The system displays a blank schedule form.</w:t>
      </w:r>
    </w:p>
    <w:p w:rsidR="00FD03AF" w:rsidRPr="00166B3A" w:rsidRDefault="00FD03AF" w:rsidP="00FD03AF">
      <w:pPr>
        <w:spacing w:after="0" w:line="240" w:lineRule="auto"/>
      </w:pPr>
      <w:r w:rsidRPr="00166B3A">
        <w:tab/>
      </w:r>
      <w:r w:rsidRPr="00166B3A">
        <w:tab/>
      </w:r>
      <w:r w:rsidRPr="00166B3A">
        <w:tab/>
        <w:t>3. The system retrieves a</w:t>
      </w:r>
      <w:r w:rsidR="00791FC6" w:rsidRPr="00166B3A">
        <w:t xml:space="preserve"> </w:t>
      </w:r>
      <w:r w:rsidRPr="00166B3A">
        <w:t>list of available course offerings from the</w:t>
      </w:r>
    </w:p>
    <w:p w:rsidR="00FD03AF" w:rsidRPr="00166B3A" w:rsidRDefault="00FD03AF" w:rsidP="00FD03AF">
      <w:pPr>
        <w:spacing w:after="0" w:line="240" w:lineRule="auto"/>
      </w:pPr>
      <w:r w:rsidRPr="00166B3A">
        <w:tab/>
      </w:r>
      <w:r w:rsidRPr="00166B3A">
        <w:tab/>
      </w:r>
      <w:r w:rsidRPr="00166B3A">
        <w:tab/>
        <w:t>Course Catalog System.</w:t>
      </w:r>
    </w:p>
    <w:p w:rsidR="00FD03AF" w:rsidRPr="00166B3A" w:rsidRDefault="00FD03AF" w:rsidP="00FD03AF">
      <w:pPr>
        <w:spacing w:after="0" w:line="240" w:lineRule="auto"/>
      </w:pPr>
      <w:r w:rsidRPr="00166B3A">
        <w:tab/>
      </w:r>
      <w:r w:rsidRPr="00166B3A">
        <w:tab/>
      </w:r>
      <w:r w:rsidRPr="00166B3A">
        <w:tab/>
      </w:r>
      <w:proofErr w:type="gramStart"/>
      <w:r w:rsidRPr="00166B3A">
        <w:t>4.The</w:t>
      </w:r>
      <w:proofErr w:type="gramEnd"/>
      <w:r w:rsidRPr="00166B3A">
        <w:t xml:space="preserve"> Student selects 4 primary course offerings and 2 alternate</w:t>
      </w:r>
    </w:p>
    <w:p w:rsidR="00FD03AF" w:rsidRPr="00166B3A" w:rsidRDefault="00FD03AF" w:rsidP="00FD03AF">
      <w:pPr>
        <w:spacing w:after="0" w:line="240" w:lineRule="auto"/>
      </w:pPr>
      <w:r w:rsidRPr="00166B3A">
        <w:tab/>
      </w:r>
      <w:r w:rsidRPr="00166B3A">
        <w:tab/>
      </w:r>
      <w:r w:rsidRPr="00166B3A">
        <w:tab/>
      </w:r>
      <w:proofErr w:type="gramStart"/>
      <w:r w:rsidRPr="00166B3A">
        <w:t>course</w:t>
      </w:r>
      <w:proofErr w:type="gramEnd"/>
      <w:r w:rsidRPr="00166B3A">
        <w:t xml:space="preserve"> offerings from the list of available offerings. Once the</w:t>
      </w:r>
    </w:p>
    <w:p w:rsidR="00FD03AF" w:rsidRPr="00166B3A" w:rsidRDefault="00FD03AF" w:rsidP="00FD03AF">
      <w:pPr>
        <w:spacing w:after="0" w:line="240" w:lineRule="auto"/>
      </w:pPr>
      <w:r w:rsidRPr="00166B3A">
        <w:tab/>
      </w:r>
      <w:r w:rsidRPr="00166B3A">
        <w:tab/>
      </w:r>
      <w:r w:rsidRPr="00166B3A">
        <w:tab/>
      </w:r>
      <w:proofErr w:type="gramStart"/>
      <w:r w:rsidRPr="00166B3A">
        <w:t>selections</w:t>
      </w:r>
      <w:proofErr w:type="gramEnd"/>
      <w:r w:rsidRPr="00166B3A">
        <w:t xml:space="preserve"> are complete the Student selects "submit."</w:t>
      </w:r>
    </w:p>
    <w:p w:rsidR="00FD03AF" w:rsidRPr="00166B3A" w:rsidRDefault="00FD03AF" w:rsidP="00FD03AF">
      <w:pPr>
        <w:spacing w:after="0" w:line="240" w:lineRule="auto"/>
      </w:pPr>
      <w:r w:rsidRPr="00166B3A">
        <w:tab/>
      </w:r>
      <w:r w:rsidRPr="00166B3A">
        <w:tab/>
      </w:r>
      <w:r w:rsidRPr="00166B3A">
        <w:tab/>
        <w:t>5. The "Add</w:t>
      </w:r>
      <w:r w:rsidR="00791FC6" w:rsidRPr="00166B3A">
        <w:t xml:space="preserve"> </w:t>
      </w:r>
      <w:r w:rsidRPr="00166B3A">
        <w:t>Course Offering" sub-flow is performed at this step for</w:t>
      </w:r>
    </w:p>
    <w:p w:rsidR="00FD03AF" w:rsidRPr="00166B3A" w:rsidRDefault="00FD03AF" w:rsidP="00FD03AF">
      <w:pPr>
        <w:spacing w:after="0" w:line="240" w:lineRule="auto"/>
      </w:pPr>
      <w:r w:rsidRPr="00166B3A">
        <w:tab/>
      </w:r>
      <w:r w:rsidRPr="00166B3A">
        <w:tab/>
      </w:r>
      <w:r w:rsidRPr="00166B3A">
        <w:tab/>
      </w:r>
      <w:proofErr w:type="gramStart"/>
      <w:r w:rsidRPr="00166B3A">
        <w:t>each</w:t>
      </w:r>
      <w:proofErr w:type="gramEnd"/>
      <w:r w:rsidRPr="00166B3A">
        <w:t xml:space="preserve"> selected</w:t>
      </w:r>
      <w:r w:rsidR="00791FC6" w:rsidRPr="00166B3A">
        <w:t xml:space="preserve"> </w:t>
      </w:r>
      <w:r w:rsidRPr="00166B3A">
        <w:t>course offering.</w:t>
      </w:r>
    </w:p>
    <w:p w:rsidR="005379D0" w:rsidRPr="00166B3A" w:rsidRDefault="00FD03AF" w:rsidP="00FD03AF">
      <w:pPr>
        <w:spacing w:after="0" w:line="240" w:lineRule="auto"/>
      </w:pPr>
      <w:r w:rsidRPr="00166B3A">
        <w:tab/>
      </w:r>
      <w:r w:rsidRPr="00166B3A">
        <w:tab/>
      </w:r>
      <w:r w:rsidRPr="00166B3A">
        <w:tab/>
        <w:t>6. The system saves the schedule.</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Modify a Schedule:</w:t>
      </w:r>
    </w:p>
    <w:p w:rsidR="00FD03AF" w:rsidRPr="00166B3A" w:rsidRDefault="00FD03AF" w:rsidP="00FD03AF">
      <w:pPr>
        <w:spacing w:after="0" w:line="240" w:lineRule="auto"/>
      </w:pPr>
      <w:r w:rsidRPr="00166B3A">
        <w:tab/>
      </w:r>
      <w:r w:rsidRPr="00166B3A">
        <w:tab/>
      </w:r>
      <w:r w:rsidRPr="00166B3A">
        <w:tab/>
        <w:t>1. The Student selects "modify schedule."</w:t>
      </w:r>
    </w:p>
    <w:p w:rsidR="00FD03AF" w:rsidRPr="00166B3A" w:rsidRDefault="00FD03AF" w:rsidP="00FD03AF">
      <w:pPr>
        <w:spacing w:after="0" w:line="240" w:lineRule="auto"/>
      </w:pPr>
      <w:r w:rsidRPr="00166B3A">
        <w:lastRenderedPageBreak/>
        <w:tab/>
      </w:r>
      <w:r w:rsidRPr="00166B3A">
        <w:tab/>
      </w:r>
      <w:r w:rsidRPr="00166B3A">
        <w:tab/>
      </w:r>
      <w:proofErr w:type="gramStart"/>
      <w:r w:rsidRPr="00166B3A">
        <w:t>2.The</w:t>
      </w:r>
      <w:proofErr w:type="gramEnd"/>
      <w:r w:rsidRPr="00166B3A">
        <w:t xml:space="preserve"> system retrieves and displays the Students current schedule</w:t>
      </w:r>
    </w:p>
    <w:p w:rsidR="00FD03AF" w:rsidRPr="00166B3A" w:rsidRDefault="00FD03AF" w:rsidP="00FD03AF">
      <w:pPr>
        <w:spacing w:after="0" w:line="240" w:lineRule="auto"/>
      </w:pPr>
      <w:r w:rsidRPr="00166B3A">
        <w:tab/>
      </w:r>
      <w:r w:rsidRPr="00166B3A">
        <w:tab/>
      </w:r>
      <w:r w:rsidRPr="00166B3A">
        <w:tab/>
        <w:t>(e.g., the schedule for the current semester).</w:t>
      </w:r>
    </w:p>
    <w:p w:rsidR="00FD03AF" w:rsidRPr="00166B3A" w:rsidRDefault="00FD03AF" w:rsidP="00FD03AF">
      <w:pPr>
        <w:spacing w:after="0" w:line="240" w:lineRule="auto"/>
      </w:pPr>
      <w:r w:rsidRPr="00166B3A">
        <w:tab/>
      </w:r>
      <w:r w:rsidRPr="00166B3A">
        <w:tab/>
      </w:r>
      <w:r w:rsidRPr="00166B3A">
        <w:tab/>
        <w:t>3. The system</w:t>
      </w:r>
      <w:r w:rsidR="00791FC6" w:rsidRPr="00166B3A">
        <w:t xml:space="preserve"> </w:t>
      </w:r>
      <w:r w:rsidRPr="00166B3A">
        <w:t>retrieves a list of all the course offerings available</w:t>
      </w:r>
    </w:p>
    <w:p w:rsidR="00FD03AF" w:rsidRPr="00166B3A" w:rsidRDefault="00FD03AF" w:rsidP="00FD03AF">
      <w:pPr>
        <w:spacing w:after="0" w:line="240" w:lineRule="auto"/>
      </w:pPr>
      <w:r w:rsidRPr="00166B3A">
        <w:tab/>
      </w:r>
      <w:r w:rsidRPr="00166B3A">
        <w:tab/>
      </w:r>
      <w:r w:rsidRPr="00166B3A">
        <w:tab/>
      </w:r>
      <w:proofErr w:type="gramStart"/>
      <w:r w:rsidRPr="00166B3A">
        <w:t>for</w:t>
      </w:r>
      <w:proofErr w:type="gramEnd"/>
      <w:r w:rsidRPr="00166B3A">
        <w:t xml:space="preserve"> the</w:t>
      </w:r>
      <w:r w:rsidR="00791FC6" w:rsidRPr="00166B3A">
        <w:t xml:space="preserve"> </w:t>
      </w:r>
      <w:r w:rsidRPr="00166B3A">
        <w:t>current semester from the Course Catalog System. The system</w:t>
      </w:r>
    </w:p>
    <w:p w:rsidR="00FD03AF" w:rsidRPr="00166B3A" w:rsidRDefault="00FD03AF" w:rsidP="00FD03AF">
      <w:pPr>
        <w:spacing w:after="0" w:line="240" w:lineRule="auto"/>
      </w:pPr>
      <w:r w:rsidRPr="00166B3A">
        <w:tab/>
      </w:r>
      <w:r w:rsidRPr="00166B3A">
        <w:tab/>
      </w:r>
      <w:r w:rsidRPr="00166B3A">
        <w:tab/>
      </w:r>
      <w:proofErr w:type="gramStart"/>
      <w:r w:rsidRPr="00166B3A">
        <w:t>displays</w:t>
      </w:r>
      <w:proofErr w:type="gramEnd"/>
      <w:r w:rsidR="00791FC6" w:rsidRPr="00166B3A">
        <w:t xml:space="preserve"> </w:t>
      </w:r>
      <w:r w:rsidRPr="00166B3A">
        <w:t>the list to the Student.</w:t>
      </w:r>
    </w:p>
    <w:p w:rsidR="00FD03AF" w:rsidRPr="00166B3A" w:rsidRDefault="00FD03AF" w:rsidP="00FD03AF">
      <w:pPr>
        <w:spacing w:after="0" w:line="240" w:lineRule="auto"/>
      </w:pPr>
      <w:r w:rsidRPr="00166B3A">
        <w:tab/>
      </w:r>
      <w:r w:rsidRPr="00166B3A">
        <w:tab/>
      </w:r>
      <w:r w:rsidRPr="00166B3A">
        <w:tab/>
        <w:t>4. The Student can then modify the course</w:t>
      </w:r>
      <w:r w:rsidR="00791FC6" w:rsidRPr="00166B3A">
        <w:t xml:space="preserve"> </w:t>
      </w:r>
      <w:r w:rsidRPr="00166B3A">
        <w:t>selections by deleting and</w:t>
      </w:r>
    </w:p>
    <w:p w:rsidR="00FD03AF" w:rsidRPr="00166B3A" w:rsidRDefault="00FD03AF" w:rsidP="00FD03AF">
      <w:pPr>
        <w:spacing w:after="0" w:line="240" w:lineRule="auto"/>
      </w:pPr>
      <w:r w:rsidRPr="00166B3A">
        <w:tab/>
      </w:r>
      <w:r w:rsidRPr="00166B3A">
        <w:tab/>
      </w:r>
      <w:r w:rsidRPr="00166B3A">
        <w:tab/>
      </w:r>
      <w:proofErr w:type="gramStart"/>
      <w:r w:rsidRPr="00166B3A">
        <w:t>adding</w:t>
      </w:r>
      <w:proofErr w:type="gramEnd"/>
      <w:r w:rsidRPr="00166B3A">
        <w:t xml:space="preserve"> new courses. The Student selects</w:t>
      </w:r>
      <w:r w:rsidR="00791FC6" w:rsidRPr="00166B3A">
        <w:t xml:space="preserve"> </w:t>
      </w:r>
      <w:r w:rsidRPr="00166B3A">
        <w:t>the courses to add from the</w:t>
      </w:r>
    </w:p>
    <w:p w:rsidR="00FD03AF" w:rsidRPr="00166B3A" w:rsidRDefault="00FD03AF" w:rsidP="00FD03AF">
      <w:pPr>
        <w:spacing w:after="0" w:line="240" w:lineRule="auto"/>
      </w:pPr>
      <w:r w:rsidRPr="00166B3A">
        <w:tab/>
      </w:r>
      <w:r w:rsidRPr="00166B3A">
        <w:tab/>
      </w:r>
      <w:r w:rsidRPr="00166B3A">
        <w:tab/>
      </w:r>
      <w:proofErr w:type="gramStart"/>
      <w:r w:rsidRPr="00166B3A">
        <w:t>list</w:t>
      </w:r>
      <w:proofErr w:type="gramEnd"/>
      <w:r w:rsidRPr="00166B3A">
        <w:t xml:space="preserve"> of available courses. The Student</w:t>
      </w:r>
      <w:r w:rsidR="00791FC6" w:rsidRPr="00166B3A">
        <w:t xml:space="preserve"> </w:t>
      </w:r>
      <w:r w:rsidRPr="00166B3A">
        <w:t>also selects any course</w:t>
      </w:r>
    </w:p>
    <w:p w:rsidR="00FD03AF" w:rsidRPr="00166B3A" w:rsidRDefault="00FD03AF" w:rsidP="00FD03AF">
      <w:pPr>
        <w:spacing w:after="0" w:line="240" w:lineRule="auto"/>
      </w:pPr>
      <w:r w:rsidRPr="00166B3A">
        <w:tab/>
      </w:r>
      <w:r w:rsidRPr="00166B3A">
        <w:tab/>
      </w:r>
      <w:r w:rsidRPr="00166B3A">
        <w:tab/>
      </w:r>
      <w:proofErr w:type="gramStart"/>
      <w:r w:rsidRPr="00166B3A">
        <w:t>offerings</w:t>
      </w:r>
      <w:proofErr w:type="gramEnd"/>
      <w:r w:rsidRPr="00166B3A">
        <w:t xml:space="preserve"> to delete from the existing</w:t>
      </w:r>
      <w:r w:rsidR="00791FC6" w:rsidRPr="00166B3A">
        <w:t xml:space="preserve"> </w:t>
      </w:r>
      <w:r w:rsidRPr="00166B3A">
        <w:t>schedule. Once the edits are</w:t>
      </w:r>
    </w:p>
    <w:p w:rsidR="00FD03AF" w:rsidRPr="00166B3A" w:rsidRDefault="00FD03AF" w:rsidP="00FD03AF">
      <w:pPr>
        <w:spacing w:after="0" w:line="240" w:lineRule="auto"/>
      </w:pPr>
      <w:r w:rsidRPr="00166B3A">
        <w:tab/>
      </w:r>
      <w:r w:rsidRPr="00166B3A">
        <w:tab/>
      </w:r>
      <w:r w:rsidRPr="00166B3A">
        <w:tab/>
      </w:r>
      <w:proofErr w:type="gramStart"/>
      <w:r w:rsidRPr="00166B3A">
        <w:t>complete</w:t>
      </w:r>
      <w:proofErr w:type="gramEnd"/>
      <w:r w:rsidRPr="00166B3A">
        <w:t xml:space="preserve"> the Student selects "submit".</w:t>
      </w:r>
    </w:p>
    <w:p w:rsidR="00FD03AF" w:rsidRPr="00166B3A" w:rsidRDefault="00FD03AF" w:rsidP="00FD03AF">
      <w:pPr>
        <w:spacing w:after="0" w:line="240" w:lineRule="auto"/>
      </w:pPr>
      <w:r w:rsidRPr="00166B3A">
        <w:tab/>
      </w:r>
      <w:r w:rsidRPr="00166B3A">
        <w:tab/>
      </w:r>
      <w:r w:rsidRPr="00166B3A">
        <w:tab/>
        <w:t>5. The "Add Course Offering" sub-flow is performed at this step for</w:t>
      </w:r>
      <w:r w:rsidR="00791FC6" w:rsidRPr="00166B3A">
        <w:t xml:space="preserve"> </w:t>
      </w:r>
      <w:r w:rsidRPr="00166B3A">
        <w:tab/>
      </w:r>
      <w:r w:rsidR="00791FC6" w:rsidRPr="00166B3A">
        <w:tab/>
      </w:r>
      <w:r w:rsidRPr="00166B3A">
        <w:tab/>
      </w:r>
      <w:r w:rsidRPr="00166B3A">
        <w:tab/>
        <w:t>each selected course offering.</w:t>
      </w:r>
    </w:p>
    <w:p w:rsidR="00FD03AF" w:rsidRPr="00166B3A" w:rsidRDefault="00FD03AF" w:rsidP="00FD03AF">
      <w:pPr>
        <w:spacing w:after="0" w:line="240" w:lineRule="auto"/>
      </w:pPr>
      <w:r w:rsidRPr="00166B3A">
        <w:tab/>
      </w:r>
      <w:r w:rsidRPr="00166B3A">
        <w:tab/>
      </w:r>
      <w:r w:rsidRPr="00166B3A">
        <w:tab/>
        <w:t>6. The system saves the schedule.</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Delete a Schedule:</w:t>
      </w:r>
    </w:p>
    <w:p w:rsidR="00FD03AF" w:rsidRPr="00166B3A" w:rsidRDefault="00FD03AF" w:rsidP="00FD03AF">
      <w:pPr>
        <w:spacing w:after="0" w:line="240" w:lineRule="auto"/>
      </w:pPr>
      <w:r w:rsidRPr="00166B3A">
        <w:tab/>
      </w:r>
      <w:r w:rsidRPr="00166B3A">
        <w:tab/>
      </w:r>
      <w:r w:rsidRPr="00166B3A">
        <w:tab/>
        <w:t>1. The Student selects the "delete schedule"</w:t>
      </w:r>
      <w:r w:rsidR="00791FC6" w:rsidRPr="00166B3A">
        <w:t xml:space="preserve"> </w:t>
      </w:r>
      <w:r w:rsidRPr="00166B3A">
        <w:t>activity.</w:t>
      </w:r>
    </w:p>
    <w:p w:rsidR="00FD03AF" w:rsidRPr="00166B3A" w:rsidRDefault="00FD03AF" w:rsidP="00FD03AF">
      <w:pPr>
        <w:spacing w:after="0" w:line="240" w:lineRule="auto"/>
      </w:pPr>
      <w:r w:rsidRPr="00166B3A">
        <w:tab/>
      </w:r>
      <w:r w:rsidRPr="00166B3A">
        <w:tab/>
      </w:r>
      <w:r w:rsidRPr="00166B3A">
        <w:tab/>
        <w:t>2. The system retrieves and displays the Student current</w:t>
      </w:r>
      <w:r w:rsidR="00791FC6" w:rsidRPr="00166B3A">
        <w:t xml:space="preserve"> </w:t>
      </w:r>
      <w:r w:rsidRPr="00166B3A">
        <w:t>schedule.</w:t>
      </w:r>
    </w:p>
    <w:p w:rsidR="00FD03AF" w:rsidRPr="00166B3A" w:rsidRDefault="00FD03AF" w:rsidP="00FD03AF">
      <w:pPr>
        <w:spacing w:after="0" w:line="240" w:lineRule="auto"/>
      </w:pPr>
      <w:r w:rsidRPr="00166B3A">
        <w:tab/>
      </w:r>
      <w:r w:rsidRPr="00166B3A">
        <w:tab/>
      </w:r>
      <w:r w:rsidRPr="00166B3A">
        <w:tab/>
        <w:t>3. The Student selects "delete."</w:t>
      </w:r>
    </w:p>
    <w:p w:rsidR="00FD03AF" w:rsidRPr="00166B3A" w:rsidRDefault="00FD03AF" w:rsidP="00FD03AF">
      <w:pPr>
        <w:spacing w:after="0" w:line="240" w:lineRule="auto"/>
      </w:pPr>
      <w:r w:rsidRPr="00166B3A">
        <w:tab/>
      </w:r>
      <w:r w:rsidRPr="00166B3A">
        <w:tab/>
      </w:r>
      <w:r w:rsidRPr="00166B3A">
        <w:tab/>
        <w:t>4. The system prompts the</w:t>
      </w:r>
      <w:r w:rsidR="00791FC6" w:rsidRPr="00166B3A">
        <w:t xml:space="preserve"> </w:t>
      </w:r>
      <w:r w:rsidRPr="00166B3A">
        <w:t>Student to verify the deletion.</w:t>
      </w:r>
    </w:p>
    <w:p w:rsidR="00FD03AF" w:rsidRPr="00166B3A" w:rsidRDefault="00FD03AF" w:rsidP="00FD03AF">
      <w:pPr>
        <w:spacing w:after="0" w:line="240" w:lineRule="auto"/>
      </w:pPr>
      <w:r w:rsidRPr="00166B3A">
        <w:tab/>
      </w:r>
      <w:r w:rsidRPr="00166B3A">
        <w:tab/>
      </w:r>
      <w:r w:rsidRPr="00166B3A">
        <w:tab/>
        <w:t>5. The Student verifies the deletion.</w:t>
      </w:r>
    </w:p>
    <w:p w:rsidR="00FD03AF" w:rsidRPr="00166B3A" w:rsidRDefault="00FD03AF" w:rsidP="00FD03AF">
      <w:pPr>
        <w:spacing w:after="0" w:line="240" w:lineRule="auto"/>
      </w:pPr>
      <w:r w:rsidRPr="00166B3A">
        <w:tab/>
      </w:r>
      <w:r w:rsidRPr="00166B3A">
        <w:tab/>
      </w:r>
      <w:r w:rsidRPr="00166B3A">
        <w:tab/>
        <w:t>6. The system deletes the schedule.</w:t>
      </w:r>
    </w:p>
    <w:p w:rsidR="00FD03AF" w:rsidRPr="00166B3A" w:rsidRDefault="00791FC6" w:rsidP="00FD03AF">
      <w:pPr>
        <w:spacing w:after="0" w:line="240" w:lineRule="auto"/>
      </w:pPr>
      <w:r w:rsidRPr="00166B3A">
        <w:tab/>
      </w:r>
      <w:r w:rsidR="00FD03AF" w:rsidRPr="00166B3A">
        <w:tab/>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Save a Schedule: At any point, the Student may choose to save a</w:t>
      </w:r>
      <w:r w:rsidR="00791FC6" w:rsidRPr="00166B3A">
        <w:t xml:space="preserve"> </w:t>
      </w:r>
      <w:r w:rsidR="00791FC6" w:rsidRPr="00166B3A">
        <w:tab/>
      </w:r>
      <w:r w:rsidR="00791FC6" w:rsidRPr="00166B3A">
        <w:tab/>
      </w:r>
      <w:r w:rsidRPr="00166B3A">
        <w:tab/>
        <w:t>schedule without submitting it by selecting "save". The current</w:t>
      </w:r>
      <w:r w:rsidR="00791FC6" w:rsidRPr="00166B3A">
        <w:t xml:space="preserve"> </w:t>
      </w:r>
      <w:r w:rsidRPr="00166B3A">
        <w:tab/>
        <w:t xml:space="preserve">schedule is saved, </w:t>
      </w:r>
      <w:r w:rsidR="00791FC6" w:rsidRPr="00166B3A">
        <w:tab/>
      </w:r>
      <w:r w:rsidR="00791FC6" w:rsidRPr="00166B3A">
        <w:tab/>
      </w:r>
      <w:r w:rsidRPr="00166B3A">
        <w:t>but the student is not added to any of the</w:t>
      </w:r>
      <w:r w:rsidR="00791FC6" w:rsidRPr="00166B3A">
        <w:t xml:space="preserve"> </w:t>
      </w:r>
      <w:r w:rsidRPr="00166B3A">
        <w:t xml:space="preserve">selected course offerings. The course </w:t>
      </w:r>
      <w:r w:rsidR="00791FC6" w:rsidRPr="00166B3A">
        <w:tab/>
      </w:r>
      <w:r w:rsidR="00791FC6" w:rsidRPr="00166B3A">
        <w:tab/>
      </w:r>
      <w:r w:rsidRPr="00166B3A">
        <w:t>offerings are marked as</w:t>
      </w:r>
      <w:r w:rsidR="00791FC6" w:rsidRPr="00166B3A">
        <w:t xml:space="preserve"> </w:t>
      </w:r>
      <w:r w:rsidRPr="00166B3A">
        <w:t>"selected" in the schedule&lt;/flow&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Add Course Offering: The system verifies that the Student has</w:t>
      </w:r>
      <w:r w:rsidR="00791FC6" w:rsidRPr="00166B3A">
        <w:t xml:space="preserve"> </w:t>
      </w:r>
      <w:r w:rsidRPr="00166B3A">
        <w:t xml:space="preserve">the necessary </w:t>
      </w:r>
      <w:r w:rsidR="00791FC6" w:rsidRPr="00166B3A">
        <w:tab/>
      </w:r>
      <w:r w:rsidR="00791FC6" w:rsidRPr="00166B3A">
        <w:tab/>
      </w:r>
      <w:r w:rsidR="00791FC6" w:rsidRPr="00166B3A">
        <w:tab/>
      </w:r>
      <w:r w:rsidRPr="00166B3A">
        <w:t>prerequisites and that the course offering is open.</w:t>
      </w:r>
      <w:r w:rsidR="00791FC6" w:rsidRPr="00166B3A">
        <w:t xml:space="preserve"> </w:t>
      </w:r>
      <w:r w:rsidRPr="00166B3A">
        <w:t xml:space="preserve">The system then adds </w:t>
      </w:r>
      <w:r w:rsidR="00791FC6" w:rsidRPr="00166B3A">
        <w:tab/>
      </w:r>
      <w:r w:rsidR="00791FC6" w:rsidRPr="00166B3A">
        <w:tab/>
      </w:r>
      <w:r w:rsidR="00791FC6" w:rsidRPr="00166B3A">
        <w:tab/>
      </w:r>
      <w:r w:rsidRPr="00166B3A">
        <w:t>the</w:t>
      </w:r>
      <w:r w:rsidR="00791FC6" w:rsidRPr="00166B3A">
        <w:t xml:space="preserve"> </w:t>
      </w:r>
      <w:r w:rsidRPr="00166B3A">
        <w:t>tudent to the selected course offering.</w:t>
      </w:r>
      <w:r w:rsidR="00791FC6" w:rsidRPr="00166B3A">
        <w:t xml:space="preserve"> </w:t>
      </w:r>
      <w:r w:rsidRPr="00166B3A">
        <w:t xml:space="preserve">The course offering is marked </w:t>
      </w:r>
      <w:r w:rsidR="00791FC6" w:rsidRPr="00166B3A">
        <w:tab/>
      </w:r>
      <w:r w:rsidR="00791FC6" w:rsidRPr="00166B3A">
        <w:tab/>
      </w:r>
      <w:r w:rsidR="00791FC6" w:rsidRPr="00166B3A">
        <w:tab/>
      </w:r>
      <w:r w:rsidRPr="00166B3A">
        <w:t xml:space="preserve">as "enrolled </w:t>
      </w:r>
      <w:r w:rsidR="00791FC6" w:rsidRPr="00166B3A">
        <w:t>i</w:t>
      </w:r>
      <w:r w:rsidRPr="00166B3A">
        <w:t>n" in the schedule.</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Unfulfilled Prerequisites or Course Full: If in the "Add</w:t>
      </w:r>
      <w:r w:rsidR="00791FC6" w:rsidRPr="00166B3A">
        <w:t xml:space="preserve"> </w:t>
      </w:r>
      <w:r w:rsidRPr="00166B3A">
        <w:t xml:space="preserve">Course" sub-flow the </w:t>
      </w:r>
      <w:r w:rsidR="00791FC6" w:rsidRPr="00166B3A">
        <w:tab/>
      </w:r>
      <w:r w:rsidR="00791FC6" w:rsidRPr="00166B3A">
        <w:tab/>
      </w:r>
      <w:r w:rsidR="00791FC6" w:rsidRPr="00166B3A">
        <w:tab/>
      </w:r>
      <w:r w:rsidRPr="00166B3A">
        <w:t>system determines that the Student has not</w:t>
      </w:r>
      <w:r w:rsidR="00791FC6" w:rsidRPr="00166B3A">
        <w:t xml:space="preserve"> </w:t>
      </w:r>
      <w:r w:rsidRPr="00166B3A">
        <w:t xml:space="preserve">satisfied the necessary </w:t>
      </w:r>
      <w:r w:rsidR="00791FC6" w:rsidRPr="00166B3A">
        <w:t xml:space="preserve"> </w:t>
      </w:r>
      <w:r w:rsidR="00791FC6" w:rsidRPr="00166B3A">
        <w:tab/>
      </w:r>
      <w:r w:rsidR="00791FC6" w:rsidRPr="00166B3A">
        <w:tab/>
      </w:r>
      <w:r w:rsidR="00791FC6" w:rsidRPr="00166B3A">
        <w:tab/>
      </w:r>
      <w:r w:rsidR="00791FC6" w:rsidRPr="00166B3A">
        <w:tab/>
      </w:r>
      <w:r w:rsidRPr="00166B3A">
        <w:t>prerequisites or that the selected course</w:t>
      </w:r>
      <w:r w:rsidR="00791FC6" w:rsidRPr="00166B3A">
        <w:t xml:space="preserve"> </w:t>
      </w:r>
      <w:r w:rsidRPr="00166B3A">
        <w:t xml:space="preserve">offering is full, an error message </w:t>
      </w:r>
      <w:r w:rsidR="00791FC6" w:rsidRPr="00166B3A">
        <w:tab/>
      </w:r>
      <w:r w:rsidR="00791FC6" w:rsidRPr="00166B3A">
        <w:tab/>
      </w:r>
      <w:r w:rsidR="00791FC6" w:rsidRPr="00166B3A">
        <w:tab/>
      </w:r>
      <w:r w:rsidRPr="00166B3A">
        <w:t>is displayed. The Student can</w:t>
      </w:r>
      <w:r w:rsidR="00791FC6" w:rsidRPr="00166B3A">
        <w:t xml:space="preserve"> </w:t>
      </w:r>
      <w:r w:rsidRPr="00166B3A">
        <w:t xml:space="preserve">either select a different course offering or </w:t>
      </w:r>
      <w:r w:rsidR="00791FC6" w:rsidRPr="00166B3A">
        <w:tab/>
      </w:r>
      <w:r w:rsidR="00791FC6" w:rsidRPr="00166B3A">
        <w:tab/>
      </w:r>
      <w:r w:rsidR="00791FC6" w:rsidRPr="00166B3A">
        <w:tab/>
      </w:r>
      <w:r w:rsidRPr="00166B3A">
        <w:t>cancel the operation,</w:t>
      </w:r>
      <w:r w:rsidR="00791FC6" w:rsidRPr="00166B3A">
        <w:t xml:space="preserve"> </w:t>
      </w:r>
      <w:r w:rsidRPr="00166B3A">
        <w:t>at which point the use case is restarted&lt;/flow&gt;</w:t>
      </w:r>
      <w:r w:rsidR="00791FC6" w:rsidRPr="00166B3A">
        <w:t xml:space="preserve"> </w:t>
      </w:r>
      <w:r w:rsidRPr="00166B3A">
        <w:tab/>
      </w:r>
      <w:r w:rsidR="00791FC6" w:rsidRPr="00166B3A">
        <w:tab/>
      </w:r>
      <w:r w:rsidR="00791FC6" w:rsidRPr="00166B3A">
        <w:tab/>
      </w:r>
      <w:r w:rsidRPr="00166B3A">
        <w:t>&lt;flow&gt;No Schedule Found: If in the "Modify a Schedule" or "Delete a</w:t>
      </w:r>
      <w:r w:rsidR="00791FC6" w:rsidRPr="00166B3A">
        <w:t xml:space="preserve"> </w:t>
      </w:r>
      <w:r w:rsidRPr="00166B3A">
        <w:t xml:space="preserve">Schedule" </w:t>
      </w:r>
      <w:r w:rsidR="00791FC6" w:rsidRPr="00166B3A">
        <w:tab/>
      </w:r>
      <w:r w:rsidR="00791FC6" w:rsidRPr="00166B3A">
        <w:tab/>
      </w:r>
      <w:r w:rsidR="00791FC6" w:rsidRPr="00166B3A">
        <w:tab/>
      </w:r>
      <w:r w:rsidRPr="00166B3A">
        <w:t>sub-flows the system is unable to retrieve the Student</w:t>
      </w:r>
      <w:r w:rsidR="00791FC6" w:rsidRPr="00166B3A">
        <w:rPr>
          <w:rFonts w:ascii="Arial Unicode MS" w:hAnsi="Arial Unicode MS" w:cs="Arial Unicode MS"/>
        </w:rPr>
        <w:t>’</w:t>
      </w:r>
      <w:r w:rsidRPr="00166B3A">
        <w:t>s</w:t>
      </w:r>
      <w:r w:rsidR="00791FC6" w:rsidRPr="00166B3A">
        <w:t xml:space="preserve"> </w:t>
      </w:r>
      <w:r w:rsidRPr="00166B3A">
        <w:t xml:space="preserve">schedule, an error </w:t>
      </w:r>
      <w:r w:rsidR="00791FC6" w:rsidRPr="00166B3A">
        <w:tab/>
      </w:r>
      <w:r w:rsidR="00791FC6" w:rsidRPr="00166B3A">
        <w:tab/>
      </w:r>
      <w:r w:rsidR="00791FC6" w:rsidRPr="00166B3A">
        <w:tab/>
      </w:r>
      <w:r w:rsidRPr="00166B3A">
        <w:t>message is displayed. The Student acknowledges</w:t>
      </w:r>
      <w:r w:rsidR="00791FC6" w:rsidRPr="00166B3A">
        <w:t xml:space="preserve"> </w:t>
      </w:r>
      <w:r w:rsidRPr="00166B3A">
        <w:t>the</w:t>
      </w:r>
      <w:r w:rsidR="00791FC6" w:rsidRPr="00166B3A">
        <w:t xml:space="preserve"> </w:t>
      </w:r>
      <w:r w:rsidRPr="00166B3A">
        <w:t xml:space="preserve">error and the use </w:t>
      </w:r>
      <w:r w:rsidR="00791FC6" w:rsidRPr="00166B3A">
        <w:tab/>
      </w:r>
      <w:r w:rsidR="00791FC6" w:rsidRPr="00166B3A">
        <w:tab/>
      </w:r>
      <w:r w:rsidR="00791FC6" w:rsidRPr="00166B3A">
        <w:tab/>
      </w:r>
      <w:r w:rsidR="00791FC6" w:rsidRPr="00166B3A">
        <w:tab/>
      </w:r>
      <w:r w:rsidRPr="00166B3A">
        <w:t>case is restarted.</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r w:rsidR="00791FC6" w:rsidRPr="00166B3A">
        <w:tab/>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Course Catalog System Unavailable: If, the system is unable to</w:t>
      </w:r>
    </w:p>
    <w:p w:rsidR="00FD03AF" w:rsidRPr="00166B3A" w:rsidRDefault="00FD03AF" w:rsidP="00FD03AF">
      <w:pPr>
        <w:spacing w:after="0" w:line="240" w:lineRule="auto"/>
      </w:pPr>
      <w:r w:rsidRPr="00166B3A">
        <w:tab/>
      </w:r>
      <w:r w:rsidRPr="00166B3A">
        <w:tab/>
      </w:r>
      <w:r w:rsidRPr="00166B3A">
        <w:tab/>
      </w:r>
      <w:proofErr w:type="gramStart"/>
      <w:r w:rsidRPr="00166B3A">
        <w:t>communicate</w:t>
      </w:r>
      <w:proofErr w:type="gramEnd"/>
      <w:r w:rsidRPr="00166B3A">
        <w:t xml:space="preserve"> with the Course Catalog System after a specified number</w:t>
      </w:r>
    </w:p>
    <w:p w:rsidR="00FD03AF" w:rsidRPr="00166B3A" w:rsidRDefault="00FD03AF" w:rsidP="00FD03AF">
      <w:pPr>
        <w:spacing w:after="0" w:line="240" w:lineRule="auto"/>
      </w:pPr>
      <w:r w:rsidRPr="00166B3A">
        <w:tab/>
      </w:r>
      <w:r w:rsidRPr="00166B3A">
        <w:tab/>
      </w:r>
      <w:r w:rsidRPr="00166B3A">
        <w:tab/>
      </w:r>
      <w:proofErr w:type="gramStart"/>
      <w:r w:rsidRPr="00166B3A">
        <w:t>of</w:t>
      </w:r>
      <w:proofErr w:type="gramEnd"/>
      <w:r w:rsidRPr="00166B3A">
        <w:t xml:space="preserve"> tries, the system will display an error message to the Student.</w:t>
      </w:r>
      <w:r w:rsidR="00791FC6" w:rsidRPr="00166B3A">
        <w:t xml:space="preserve"> </w:t>
      </w:r>
      <w:r w:rsidRPr="00166B3A">
        <w:t xml:space="preserve">The </w:t>
      </w:r>
      <w:r w:rsidR="00791FC6" w:rsidRPr="00166B3A">
        <w:tab/>
      </w:r>
      <w:r w:rsidR="00791FC6" w:rsidRPr="00166B3A">
        <w:tab/>
      </w:r>
      <w:r w:rsidR="00791FC6" w:rsidRPr="00166B3A">
        <w:tab/>
      </w:r>
      <w:r w:rsidR="00791FC6" w:rsidRPr="00166B3A">
        <w:tab/>
      </w:r>
      <w:r w:rsidRPr="00166B3A">
        <w:t>Student acknowledges the error message and the use case</w:t>
      </w:r>
      <w:r w:rsidR="00791FC6" w:rsidRPr="00166B3A">
        <w:t xml:space="preserve"> </w:t>
      </w:r>
      <w:r w:rsidRPr="00166B3A">
        <w:t>terminates</w:t>
      </w:r>
      <w:r w:rsidR="00791FC6" w:rsidRPr="00166B3A">
        <w:t xml:space="preserve"> </w:t>
      </w:r>
      <w:r w:rsidR="00791FC6" w:rsidRPr="00166B3A">
        <w:tab/>
      </w:r>
      <w:r w:rsidR="00791FC6" w:rsidRPr="00166B3A">
        <w:tab/>
      </w:r>
      <w:r w:rsidR="00791FC6" w:rsidRPr="00166B3A">
        <w:tab/>
      </w:r>
      <w:r w:rsidRPr="00166B3A">
        <w:t>&lt;/flow&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Course Registration Closed: If, when the student selects</w:t>
      </w:r>
      <w:r w:rsidR="00791FC6" w:rsidRPr="00166B3A">
        <w:t xml:space="preserve">  </w:t>
      </w:r>
      <w:r w:rsidRPr="00166B3A">
        <w:t>"maintain</w:t>
      </w:r>
      <w:r w:rsidR="00F66F8F" w:rsidRPr="00166B3A">
        <w:tab/>
      </w:r>
      <w:r w:rsidR="00F66F8F" w:rsidRPr="00166B3A">
        <w:tab/>
      </w:r>
      <w:r w:rsidR="00F66F8F" w:rsidRPr="00166B3A">
        <w:tab/>
      </w:r>
      <w:r w:rsidR="00791FC6" w:rsidRPr="00166B3A">
        <w:tab/>
        <w:t>s</w:t>
      </w:r>
      <w:r w:rsidRPr="00166B3A">
        <w:t>chedule", registration for the current semester has been</w:t>
      </w:r>
      <w:r w:rsidR="00791FC6" w:rsidRPr="00166B3A">
        <w:t xml:space="preserve"> </w:t>
      </w:r>
      <w:r w:rsidRPr="00166B3A">
        <w:t xml:space="preserve">closed, a </w:t>
      </w:r>
      <w:r w:rsidR="00791FC6" w:rsidRPr="00166B3A">
        <w:tab/>
      </w:r>
      <w:r w:rsidR="00791FC6" w:rsidRPr="00166B3A">
        <w:lastRenderedPageBreak/>
        <w:tab/>
      </w:r>
      <w:r w:rsidR="00791FC6" w:rsidRPr="00166B3A">
        <w:tab/>
      </w:r>
      <w:r w:rsidR="00791FC6" w:rsidRPr="00166B3A">
        <w:tab/>
      </w:r>
      <w:r w:rsidRPr="00166B3A">
        <w:t>message is displayed to the Student and the use case</w:t>
      </w:r>
      <w:r w:rsidR="00791FC6" w:rsidRPr="00166B3A">
        <w:t xml:space="preserve"> </w:t>
      </w:r>
      <w:r w:rsidRPr="00166B3A">
        <w:t xml:space="preserve">terminates. Students </w:t>
      </w:r>
      <w:r w:rsidR="00791FC6" w:rsidRPr="00166B3A">
        <w:tab/>
      </w:r>
      <w:r w:rsidR="00791FC6" w:rsidRPr="00166B3A">
        <w:tab/>
      </w:r>
      <w:r w:rsidR="00791FC6" w:rsidRPr="00166B3A">
        <w:tab/>
      </w:r>
      <w:r w:rsidRPr="00166B3A">
        <w:t>cannot register for courses after registration</w:t>
      </w:r>
      <w:r w:rsidR="00791FC6" w:rsidRPr="00166B3A">
        <w:t xml:space="preserve"> </w:t>
      </w:r>
      <w:r w:rsidRPr="00166B3A">
        <w:t xml:space="preserve">for the current semester has </w:t>
      </w:r>
      <w:r w:rsidR="00791FC6" w:rsidRPr="00166B3A">
        <w:tab/>
      </w:r>
      <w:r w:rsidR="00791FC6" w:rsidRPr="00166B3A">
        <w:tab/>
      </w:r>
      <w:r w:rsidR="00791FC6" w:rsidRPr="00166B3A">
        <w:tab/>
      </w:r>
      <w:r w:rsidRPr="00166B3A">
        <w:t>been closed.</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791FC6" w:rsidP="00FD03AF">
      <w:pPr>
        <w:spacing w:after="0" w:line="240" w:lineRule="auto"/>
      </w:pPr>
      <w:r w:rsidRPr="00166B3A">
        <w:tab/>
      </w:r>
      <w:r w:rsidR="00FD03AF" w:rsidRPr="00166B3A">
        <w:t>&lt;</w:t>
      </w:r>
      <w:proofErr w:type="gramStart"/>
      <w:r w:rsidR="00FD03AF" w:rsidRPr="00166B3A">
        <w:t>preconditions</w:t>
      </w:r>
      <w:proofErr w:type="gramEnd"/>
      <w:r w:rsidR="00FD03AF" w:rsidRPr="00166B3A">
        <w:t>&gt;</w:t>
      </w:r>
    </w:p>
    <w:p w:rsidR="00FD03AF" w:rsidRPr="00166B3A" w:rsidRDefault="00FD03AF" w:rsidP="00FD03AF">
      <w:pPr>
        <w:spacing w:after="0" w:line="240" w:lineRule="auto"/>
      </w:pPr>
      <w:r w:rsidRPr="00166B3A">
        <w:tab/>
      </w:r>
      <w:r w:rsidR="00791FC6" w:rsidRPr="00166B3A">
        <w:tab/>
      </w:r>
      <w:r w:rsidRPr="00166B3A">
        <w:t>&lt;</w:t>
      </w:r>
      <w:proofErr w:type="gramStart"/>
      <w:r w:rsidRPr="00166B3A">
        <w:t>condition&gt;</w:t>
      </w:r>
      <w:proofErr w:type="gramEnd"/>
      <w:r w:rsidRPr="00166B3A">
        <w:t>Log In: Before this use case begins the Student has logged</w:t>
      </w:r>
      <w:r w:rsidR="00791FC6" w:rsidRPr="00166B3A">
        <w:t xml:space="preserve"> </w:t>
      </w:r>
      <w:r w:rsidRPr="00166B3A">
        <w:t xml:space="preserve">onto the </w:t>
      </w:r>
      <w:r w:rsidR="00791FC6" w:rsidRPr="00166B3A">
        <w:tab/>
      </w:r>
      <w:r w:rsidR="00791FC6" w:rsidRPr="00166B3A">
        <w:tab/>
      </w:r>
      <w:r w:rsidRPr="00166B3A">
        <w:t>system&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w:t>
      </w:r>
      <w:proofErr w:type="gramStart"/>
      <w:r w:rsidRPr="00166B3A">
        <w:t>use-</w:t>
      </w:r>
      <w:proofErr w:type="gramEnd"/>
      <w:r w:rsidRPr="00166B3A">
        <w:t>case&gt;</w:t>
      </w:r>
    </w:p>
    <w:p w:rsidR="00791FC6" w:rsidRPr="00166B3A" w:rsidRDefault="00791FC6" w:rsidP="00FD03AF">
      <w:pPr>
        <w:spacing w:after="0" w:line="240" w:lineRule="auto"/>
      </w:pPr>
    </w:p>
    <w:p w:rsidR="00FD03AF" w:rsidRPr="00166B3A" w:rsidRDefault="00FD03AF" w:rsidP="00FD03AF">
      <w:pPr>
        <w:spacing w:after="0" w:line="240" w:lineRule="auto"/>
      </w:pPr>
      <w:r w:rsidRPr="00166B3A">
        <w:tab/>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4&lt;/id&gt;</w:t>
      </w:r>
    </w:p>
    <w:p w:rsidR="00FD03AF" w:rsidRPr="00166B3A" w:rsidRDefault="00FD03AF" w:rsidP="00FD03AF">
      <w:pPr>
        <w:spacing w:after="0" w:line="240" w:lineRule="auto"/>
      </w:pPr>
      <w:r w:rsidRPr="00166B3A">
        <w:tab/>
        <w:t>&lt;</w:t>
      </w:r>
      <w:proofErr w:type="gramStart"/>
      <w:r w:rsidRPr="00166B3A">
        <w:t>name&gt;</w:t>
      </w:r>
      <w:proofErr w:type="gramEnd"/>
      <w:r w:rsidRPr="00166B3A">
        <w:t>Select Courses to Teach &lt;/name&gt;</w:t>
      </w:r>
    </w:p>
    <w:p w:rsidR="00FD03AF" w:rsidRPr="00166B3A" w:rsidRDefault="00FD03AF" w:rsidP="00FD03AF">
      <w:pPr>
        <w:spacing w:after="0" w:line="240" w:lineRule="auto"/>
      </w:pPr>
      <w:r w:rsidRPr="00166B3A">
        <w:tab/>
        <w:t>&lt;</w:t>
      </w:r>
      <w:proofErr w:type="gramStart"/>
      <w:r w:rsidRPr="00166B3A">
        <w:t>description&gt;</w:t>
      </w:r>
      <w:proofErr w:type="gramEnd"/>
      <w:r w:rsidRPr="00166B3A">
        <w:t>This use case allows a professor to select the course</w:t>
      </w:r>
      <w:r w:rsidR="00F66F8F" w:rsidRPr="00166B3A">
        <w:t xml:space="preserve"> </w:t>
      </w:r>
      <w:r w:rsidRPr="00166B3A">
        <w:t xml:space="preserve">offerings (date- and </w:t>
      </w:r>
      <w:r w:rsidR="00F66F8F" w:rsidRPr="00166B3A">
        <w:tab/>
      </w:r>
      <w:r w:rsidR="00F66F8F" w:rsidRPr="00166B3A">
        <w:tab/>
      </w:r>
      <w:r w:rsidR="00F66F8F" w:rsidRPr="00166B3A">
        <w:tab/>
      </w:r>
      <w:r w:rsidRPr="00166B3A">
        <w:t>time- specific courses will be given) from the</w:t>
      </w:r>
      <w:r w:rsidR="00F66F8F" w:rsidRPr="00166B3A">
        <w:t xml:space="preserve"> </w:t>
      </w:r>
      <w:r w:rsidRPr="00166B3A">
        <w:t xml:space="preserve">course catalog for the courses that </w:t>
      </w:r>
      <w:r w:rsidR="00F66F8F" w:rsidRPr="00166B3A">
        <w:tab/>
      </w:r>
      <w:r w:rsidR="00F66F8F" w:rsidRPr="00166B3A">
        <w:tab/>
      </w:r>
      <w:r w:rsidRPr="00166B3A">
        <w:t>he/she is eligible for and wishes</w:t>
      </w:r>
      <w:r w:rsidR="00F66F8F" w:rsidRPr="00166B3A">
        <w:t xml:space="preserve"> </w:t>
      </w:r>
      <w:r w:rsidRPr="00166B3A">
        <w:t>to teach in the upcoming semester.&lt;/description&gt;</w:t>
      </w:r>
    </w:p>
    <w:p w:rsidR="00FD03AF" w:rsidRPr="00166B3A" w:rsidRDefault="00FD03AF" w:rsidP="00FD03AF">
      <w:pPr>
        <w:spacing w:after="0" w:line="240" w:lineRule="auto"/>
      </w:pPr>
      <w:r w:rsidRPr="00166B3A">
        <w:tab/>
        <w:t>&lt;</w:t>
      </w:r>
      <w:proofErr w:type="gramStart"/>
      <w:r w:rsidRPr="00166B3A">
        <w:t>actor&gt;</w:t>
      </w:r>
      <w:proofErr w:type="gramEnd"/>
      <w:r w:rsidRPr="00166B3A">
        <w:t>Professor&lt;/actor&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professor selects the "select</w:t>
      </w:r>
      <w:r w:rsidR="00F66F8F" w:rsidRPr="00166B3A">
        <w:t xml:space="preserve"> </w:t>
      </w:r>
      <w:r w:rsidRPr="00166B3A">
        <w:t xml:space="preserve">courses to teach" </w:t>
      </w:r>
      <w:r w:rsidR="00F66F8F" w:rsidRPr="00166B3A">
        <w:tab/>
      </w:r>
      <w:r w:rsidR="00F66F8F" w:rsidRPr="00166B3A">
        <w:tab/>
      </w:r>
      <w:r w:rsidR="00F66F8F" w:rsidRPr="00166B3A">
        <w:tab/>
      </w:r>
      <w:r w:rsidRPr="00166B3A">
        <w:t>activity from the Main Form&lt;/trigger&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Select Courses to Teach</w:t>
      </w:r>
    </w:p>
    <w:p w:rsidR="00FD03AF" w:rsidRPr="00166B3A" w:rsidRDefault="00FD03AF" w:rsidP="00FD03AF">
      <w:pPr>
        <w:spacing w:after="0" w:line="240" w:lineRule="auto"/>
      </w:pPr>
      <w:r w:rsidRPr="00166B3A">
        <w:tab/>
      </w:r>
      <w:r w:rsidRPr="00166B3A">
        <w:tab/>
      </w:r>
      <w:r w:rsidRPr="00166B3A">
        <w:tab/>
        <w:t>1. The system retrieves and displays the</w:t>
      </w:r>
      <w:r w:rsidR="00F66F8F" w:rsidRPr="00166B3A">
        <w:t xml:space="preserve"> </w:t>
      </w:r>
      <w:r w:rsidRPr="00166B3A">
        <w:t>list of course offerings the</w:t>
      </w:r>
    </w:p>
    <w:p w:rsidR="00FD03AF" w:rsidRPr="00166B3A" w:rsidRDefault="00FD03AF" w:rsidP="00FD03AF">
      <w:pPr>
        <w:spacing w:after="0" w:line="240" w:lineRule="auto"/>
      </w:pPr>
      <w:r w:rsidRPr="00166B3A">
        <w:tab/>
      </w:r>
      <w:r w:rsidRPr="00166B3A">
        <w:tab/>
      </w:r>
      <w:r w:rsidRPr="00166B3A">
        <w:tab/>
      </w:r>
      <w:proofErr w:type="gramStart"/>
      <w:r w:rsidRPr="00166B3A">
        <w:t>professor</w:t>
      </w:r>
      <w:proofErr w:type="gramEnd"/>
      <w:r w:rsidRPr="00166B3A">
        <w:t xml:space="preserve"> is eligible to teach for the</w:t>
      </w:r>
      <w:r w:rsidR="00F66F8F" w:rsidRPr="00166B3A">
        <w:t xml:space="preserve"> </w:t>
      </w:r>
      <w:r w:rsidRPr="00166B3A">
        <w:t>current semester. The system</w:t>
      </w:r>
    </w:p>
    <w:p w:rsidR="00FD03AF" w:rsidRPr="00166B3A" w:rsidRDefault="00FD03AF" w:rsidP="00FD03AF">
      <w:pPr>
        <w:spacing w:after="0" w:line="240" w:lineRule="auto"/>
      </w:pPr>
      <w:r w:rsidRPr="00166B3A">
        <w:tab/>
      </w:r>
      <w:r w:rsidRPr="00166B3A">
        <w:tab/>
      </w:r>
      <w:r w:rsidRPr="00166B3A">
        <w:tab/>
      </w:r>
      <w:proofErr w:type="gramStart"/>
      <w:r w:rsidRPr="00166B3A">
        <w:t>also</w:t>
      </w:r>
      <w:proofErr w:type="gramEnd"/>
      <w:r w:rsidRPr="00166B3A">
        <w:t xml:space="preserve"> retrieves and displays the list of</w:t>
      </w:r>
      <w:r w:rsidR="00F66F8F" w:rsidRPr="00166B3A">
        <w:t xml:space="preserve"> </w:t>
      </w:r>
      <w:r w:rsidRPr="00166B3A">
        <w:t>courses the professor has</w:t>
      </w:r>
    </w:p>
    <w:p w:rsidR="00F66F8F" w:rsidRPr="00166B3A" w:rsidRDefault="00FD03AF" w:rsidP="00FD03AF">
      <w:pPr>
        <w:spacing w:after="0" w:line="240" w:lineRule="auto"/>
      </w:pPr>
      <w:r w:rsidRPr="00166B3A">
        <w:tab/>
      </w:r>
      <w:r w:rsidRPr="00166B3A">
        <w:tab/>
      </w:r>
      <w:r w:rsidRPr="00166B3A">
        <w:tab/>
      </w:r>
      <w:proofErr w:type="gramStart"/>
      <w:r w:rsidRPr="00166B3A">
        <w:t>previously</w:t>
      </w:r>
      <w:proofErr w:type="gramEnd"/>
      <w:r w:rsidRPr="00166B3A">
        <w:t xml:space="preserve"> selected to teach.</w:t>
      </w:r>
    </w:p>
    <w:p w:rsidR="00FD03AF" w:rsidRPr="00166B3A" w:rsidRDefault="00F66F8F" w:rsidP="00FD03AF">
      <w:pPr>
        <w:spacing w:after="0" w:line="240" w:lineRule="auto"/>
      </w:pPr>
      <w:r w:rsidRPr="00166B3A">
        <w:tab/>
      </w:r>
      <w:r w:rsidRPr="00166B3A">
        <w:tab/>
      </w:r>
      <w:r w:rsidRPr="00166B3A">
        <w:tab/>
      </w:r>
      <w:r w:rsidR="00FD03AF" w:rsidRPr="00166B3A">
        <w:t>2. The</w:t>
      </w:r>
      <w:r w:rsidRPr="00166B3A">
        <w:t xml:space="preserve"> </w:t>
      </w:r>
      <w:r w:rsidR="00FD03AF" w:rsidRPr="00166B3A">
        <w:t>professor selects and/or de-selects the course offerings that</w:t>
      </w:r>
    </w:p>
    <w:p w:rsidR="00FD03AF" w:rsidRPr="00166B3A" w:rsidRDefault="00FD03AF" w:rsidP="00FD03AF">
      <w:pPr>
        <w:spacing w:after="0" w:line="240" w:lineRule="auto"/>
      </w:pPr>
      <w:r w:rsidRPr="00166B3A">
        <w:tab/>
      </w:r>
      <w:r w:rsidRPr="00166B3A">
        <w:tab/>
      </w:r>
      <w:r w:rsidRPr="00166B3A">
        <w:tab/>
      </w:r>
      <w:proofErr w:type="gramStart"/>
      <w:r w:rsidRPr="00166B3A">
        <w:t>he/</w:t>
      </w:r>
      <w:proofErr w:type="gramEnd"/>
      <w:r w:rsidRPr="00166B3A">
        <w:t>she</w:t>
      </w:r>
      <w:r w:rsidR="00F66F8F" w:rsidRPr="00166B3A">
        <w:t xml:space="preserve"> </w:t>
      </w:r>
      <w:r w:rsidRPr="00166B3A">
        <w:tab/>
        <w:t>wishes to teach for the upcoming semester.</w:t>
      </w:r>
    </w:p>
    <w:p w:rsidR="00FD03AF" w:rsidRPr="00166B3A" w:rsidRDefault="00FD03AF" w:rsidP="00FD03AF">
      <w:pPr>
        <w:spacing w:after="0" w:line="240" w:lineRule="auto"/>
      </w:pPr>
      <w:r w:rsidRPr="00166B3A">
        <w:tab/>
      </w:r>
      <w:r w:rsidRPr="00166B3A">
        <w:tab/>
      </w:r>
      <w:r w:rsidRPr="00166B3A">
        <w:tab/>
        <w:t>3. The system removes the</w:t>
      </w:r>
      <w:r w:rsidR="00F66F8F" w:rsidRPr="00166B3A">
        <w:t xml:space="preserve"> </w:t>
      </w:r>
      <w:r w:rsidRPr="00166B3A">
        <w:t>professor from teaching the de-selected</w:t>
      </w:r>
    </w:p>
    <w:p w:rsidR="00F66F8F" w:rsidRPr="00166B3A" w:rsidRDefault="00FD03AF" w:rsidP="00FD03AF">
      <w:pPr>
        <w:spacing w:after="0" w:line="240" w:lineRule="auto"/>
      </w:pPr>
      <w:r w:rsidRPr="00166B3A">
        <w:tab/>
      </w:r>
      <w:r w:rsidRPr="00166B3A">
        <w:tab/>
      </w:r>
      <w:r w:rsidRPr="00166B3A">
        <w:tab/>
      </w:r>
      <w:proofErr w:type="gramStart"/>
      <w:r w:rsidRPr="00166B3A">
        <w:t>course</w:t>
      </w:r>
      <w:proofErr w:type="gramEnd"/>
      <w:r w:rsidRPr="00166B3A">
        <w:t xml:space="preserve"> offerings.</w:t>
      </w:r>
    </w:p>
    <w:p w:rsidR="00FD03AF" w:rsidRPr="00166B3A" w:rsidRDefault="00FD03AF" w:rsidP="00FD03AF">
      <w:pPr>
        <w:spacing w:after="0" w:line="240" w:lineRule="auto"/>
      </w:pPr>
      <w:r w:rsidRPr="00166B3A">
        <w:tab/>
      </w:r>
      <w:r w:rsidRPr="00166B3A">
        <w:tab/>
      </w:r>
      <w:r w:rsidRPr="00166B3A">
        <w:tab/>
        <w:t>4. The</w:t>
      </w:r>
      <w:r w:rsidR="00F66F8F" w:rsidRPr="00166B3A">
        <w:t xml:space="preserve"> </w:t>
      </w:r>
      <w:r w:rsidRPr="00166B3A">
        <w:t>system verifies that the selected offerings do not conflict</w:t>
      </w:r>
    </w:p>
    <w:p w:rsidR="00FD03AF" w:rsidRPr="00166B3A" w:rsidRDefault="00FD03AF" w:rsidP="00FD03AF">
      <w:pPr>
        <w:spacing w:after="0" w:line="240" w:lineRule="auto"/>
      </w:pPr>
      <w:r w:rsidRPr="00166B3A">
        <w:tab/>
      </w:r>
      <w:r w:rsidRPr="00166B3A">
        <w:tab/>
      </w:r>
      <w:r w:rsidRPr="00166B3A">
        <w:tab/>
        <w:t>(i.e.</w:t>
      </w:r>
      <w:proofErr w:type="gramStart"/>
      <w:r w:rsidRPr="00166B3A">
        <w:t>,have</w:t>
      </w:r>
      <w:proofErr w:type="gramEnd"/>
      <w:r w:rsidRPr="00166B3A">
        <w:t xml:space="preserve"> the same dates and times) with each other or any</w:t>
      </w:r>
    </w:p>
    <w:p w:rsidR="00FD03AF" w:rsidRPr="00166B3A" w:rsidRDefault="00FD03AF" w:rsidP="00FD03AF">
      <w:pPr>
        <w:spacing w:after="0" w:line="240" w:lineRule="auto"/>
      </w:pPr>
      <w:r w:rsidRPr="00166B3A">
        <w:tab/>
      </w:r>
      <w:r w:rsidRPr="00166B3A">
        <w:tab/>
      </w:r>
      <w:r w:rsidRPr="00166B3A">
        <w:tab/>
      </w:r>
      <w:proofErr w:type="gramStart"/>
      <w:r w:rsidRPr="00166B3A">
        <w:t>offerings</w:t>
      </w:r>
      <w:proofErr w:type="gramEnd"/>
      <w:r w:rsidRPr="00166B3A">
        <w:t xml:space="preserve"> the</w:t>
      </w:r>
      <w:r w:rsidR="00F66F8F" w:rsidRPr="00166B3A">
        <w:t xml:space="preserve"> </w:t>
      </w:r>
      <w:r w:rsidRPr="00166B3A">
        <w:t>professor has previously signed up to teach. If there</w:t>
      </w:r>
    </w:p>
    <w:p w:rsidR="00FD03AF" w:rsidRPr="00166B3A" w:rsidRDefault="00FD03AF" w:rsidP="00FD03AF">
      <w:pPr>
        <w:spacing w:after="0" w:line="240" w:lineRule="auto"/>
      </w:pPr>
      <w:r w:rsidRPr="00166B3A">
        <w:tab/>
      </w:r>
      <w:r w:rsidRPr="00166B3A">
        <w:tab/>
      </w:r>
      <w:r w:rsidRPr="00166B3A">
        <w:tab/>
      </w:r>
      <w:proofErr w:type="gramStart"/>
      <w:r w:rsidRPr="00166B3A">
        <w:t>is</w:t>
      </w:r>
      <w:proofErr w:type="gramEnd"/>
      <w:r w:rsidRPr="00166B3A">
        <w:t xml:space="preserve"> no conflict,</w:t>
      </w:r>
      <w:r w:rsidR="00F66F8F" w:rsidRPr="00166B3A">
        <w:t xml:space="preserve"> </w:t>
      </w:r>
      <w:r w:rsidRPr="00166B3A">
        <w:t>the system updates the course offering information</w:t>
      </w:r>
    </w:p>
    <w:p w:rsidR="00FD03AF" w:rsidRPr="00166B3A" w:rsidRDefault="00FD03AF" w:rsidP="00FD03AF">
      <w:pPr>
        <w:spacing w:after="0" w:line="240" w:lineRule="auto"/>
      </w:pPr>
      <w:r w:rsidRPr="00166B3A">
        <w:tab/>
      </w:r>
      <w:r w:rsidRPr="00166B3A">
        <w:tab/>
      </w:r>
      <w:r w:rsidRPr="00166B3A">
        <w:tab/>
      </w:r>
      <w:proofErr w:type="gramStart"/>
      <w:r w:rsidRPr="00166B3A">
        <w:t>for</w:t>
      </w:r>
      <w:proofErr w:type="gramEnd"/>
      <w:r w:rsidRPr="00166B3A">
        <w:t xml:space="preserve"> each offering</w:t>
      </w:r>
      <w:r w:rsidR="00F66F8F" w:rsidRPr="00166B3A">
        <w:t xml:space="preserve"> </w:t>
      </w:r>
      <w:r w:rsidRPr="00166B3A">
        <w:t>the professor selects&lt;/flow&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No Courses Available: If in the basic flow the professor is not</w:t>
      </w:r>
      <w:r w:rsidR="00F66F8F" w:rsidRPr="00166B3A">
        <w:t xml:space="preserve"> </w:t>
      </w:r>
      <w:r w:rsidRPr="00166B3A">
        <w:t xml:space="preserve">eligible to </w:t>
      </w:r>
      <w:r w:rsidR="00F66F8F" w:rsidRPr="00166B3A">
        <w:tab/>
      </w:r>
      <w:r w:rsidR="00F66F8F" w:rsidRPr="00166B3A">
        <w:tab/>
      </w:r>
      <w:r w:rsidR="00F66F8F" w:rsidRPr="00166B3A">
        <w:tab/>
      </w:r>
      <w:r w:rsidR="00F66F8F" w:rsidRPr="00166B3A">
        <w:tab/>
      </w:r>
      <w:r w:rsidRPr="00166B3A">
        <w:t>teach any courses in the upcoming semester the system</w:t>
      </w:r>
      <w:r w:rsidR="00F66F8F" w:rsidRPr="00166B3A">
        <w:t xml:space="preserve"> </w:t>
      </w:r>
      <w:r w:rsidRPr="00166B3A">
        <w:t xml:space="preserve">will display an </w:t>
      </w:r>
      <w:r w:rsidR="00F66F8F" w:rsidRPr="00166B3A">
        <w:tab/>
      </w:r>
      <w:r w:rsidR="00F66F8F" w:rsidRPr="00166B3A">
        <w:tab/>
      </w:r>
      <w:r w:rsidR="00F66F8F" w:rsidRPr="00166B3A">
        <w:tab/>
      </w:r>
      <w:r w:rsidR="00F66F8F" w:rsidRPr="00166B3A">
        <w:tab/>
      </w:r>
      <w:r w:rsidRPr="00166B3A">
        <w:t>error message. The professor acknowledges the</w:t>
      </w:r>
      <w:r w:rsidR="00F66F8F" w:rsidRPr="00166B3A">
        <w:t xml:space="preserve"> </w:t>
      </w:r>
      <w:r w:rsidRPr="00166B3A">
        <w:t xml:space="preserve">message and the use case </w:t>
      </w:r>
      <w:r w:rsidR="00F66F8F" w:rsidRPr="00166B3A">
        <w:tab/>
      </w:r>
      <w:r w:rsidR="00F66F8F" w:rsidRPr="00166B3A">
        <w:tab/>
      </w:r>
      <w:r w:rsidR="00F66F8F" w:rsidRPr="00166B3A">
        <w:tab/>
      </w:r>
      <w:r w:rsidRPr="00166B3A">
        <w:t>end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Schedule Conflict: If the systems find a schedule conflict when</w:t>
      </w:r>
      <w:r w:rsidR="00F66F8F" w:rsidRPr="00166B3A">
        <w:t xml:space="preserve"> </w:t>
      </w:r>
      <w:r w:rsidRPr="00166B3A">
        <w:t xml:space="preserve">trying to </w:t>
      </w:r>
      <w:r w:rsidR="00F66F8F" w:rsidRPr="00166B3A">
        <w:tab/>
      </w:r>
      <w:r w:rsidR="00F66F8F" w:rsidRPr="00166B3A">
        <w:tab/>
      </w:r>
      <w:r w:rsidR="00F66F8F" w:rsidRPr="00166B3A">
        <w:tab/>
      </w:r>
      <w:r w:rsidR="00F66F8F" w:rsidRPr="00166B3A">
        <w:tab/>
      </w:r>
      <w:r w:rsidRPr="00166B3A">
        <w:t>establish the course offerings the Professor should take,</w:t>
      </w:r>
      <w:r w:rsidR="00F66F8F" w:rsidRPr="00166B3A">
        <w:t>t</w:t>
      </w:r>
      <w:r w:rsidRPr="00166B3A">
        <w:t xml:space="preserve">he system will </w:t>
      </w:r>
      <w:r w:rsidR="00F66F8F" w:rsidRPr="00166B3A">
        <w:tab/>
      </w:r>
      <w:r w:rsidR="00F66F8F" w:rsidRPr="00166B3A">
        <w:tab/>
      </w:r>
      <w:r w:rsidR="00F66F8F" w:rsidRPr="00166B3A">
        <w:tab/>
      </w:r>
      <w:r w:rsidRPr="00166B3A">
        <w:t xml:space="preserve">display an error message indicating that a </w:t>
      </w:r>
      <w:r w:rsidR="00F66F8F" w:rsidRPr="00166B3A">
        <w:t xml:space="preserve">Schedule </w:t>
      </w:r>
      <w:r w:rsidRPr="00166B3A">
        <w:t xml:space="preserve">conflict has occurred. </w:t>
      </w:r>
      <w:r w:rsidR="00F66F8F" w:rsidRPr="00166B3A">
        <w:tab/>
      </w:r>
      <w:r w:rsidR="00F66F8F" w:rsidRPr="00166B3A">
        <w:tab/>
      </w:r>
      <w:r w:rsidR="00F66F8F" w:rsidRPr="00166B3A">
        <w:tab/>
      </w:r>
      <w:r w:rsidRPr="00166B3A">
        <w:t>The system will also indicate which are the</w:t>
      </w:r>
      <w:r w:rsidR="00F66F8F" w:rsidRPr="00166B3A">
        <w:t xml:space="preserve"> </w:t>
      </w:r>
      <w:r w:rsidRPr="00166B3A">
        <w:t xml:space="preserve">conflicting courses. The </w:t>
      </w:r>
      <w:r w:rsidR="00F66F8F" w:rsidRPr="00166B3A">
        <w:tab/>
      </w:r>
      <w:r w:rsidR="00F66F8F" w:rsidRPr="00166B3A">
        <w:tab/>
      </w:r>
      <w:r w:rsidR="00F66F8F" w:rsidRPr="00166B3A">
        <w:tab/>
      </w:r>
      <w:r w:rsidR="00F66F8F" w:rsidRPr="00166B3A">
        <w:tab/>
      </w:r>
      <w:r w:rsidRPr="00166B3A">
        <w:t xml:space="preserve">professor can either resolve the </w:t>
      </w:r>
      <w:r w:rsidR="00F66F8F" w:rsidRPr="00166B3A">
        <w:t xml:space="preserve">Schedule </w:t>
      </w:r>
      <w:r w:rsidRPr="00166B3A">
        <w:t xml:space="preserve">conflict (i.e., by canceling his </w:t>
      </w:r>
      <w:r w:rsidR="00F66F8F" w:rsidRPr="00166B3A">
        <w:tab/>
      </w:r>
      <w:r w:rsidR="00F66F8F" w:rsidRPr="00166B3A">
        <w:lastRenderedPageBreak/>
        <w:tab/>
      </w:r>
      <w:r w:rsidR="00F66F8F" w:rsidRPr="00166B3A">
        <w:tab/>
      </w:r>
      <w:r w:rsidR="00F66F8F" w:rsidRPr="00166B3A">
        <w:tab/>
      </w:r>
      <w:r w:rsidRPr="00166B3A">
        <w:t>selection to teach one of the</w:t>
      </w:r>
      <w:r w:rsidR="00F66F8F" w:rsidRPr="00166B3A">
        <w:t xml:space="preserve"> </w:t>
      </w:r>
      <w:r w:rsidRPr="00166B3A">
        <w:t xml:space="preserve">course offerings) or cancel the operation, in </w:t>
      </w:r>
      <w:r w:rsidR="00F66F8F" w:rsidRPr="00166B3A">
        <w:tab/>
      </w:r>
      <w:r w:rsidR="00F66F8F" w:rsidRPr="00166B3A">
        <w:tab/>
      </w:r>
      <w:r w:rsidR="00F66F8F" w:rsidRPr="00166B3A">
        <w:tab/>
      </w:r>
      <w:r w:rsidRPr="00166B3A">
        <w:t>which case any</w:t>
      </w:r>
      <w:r w:rsidR="00F66F8F" w:rsidRPr="00166B3A">
        <w:t xml:space="preserve"> </w:t>
      </w:r>
      <w:r w:rsidRPr="00166B3A">
        <w:t>selections will be lost and the use case end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Course Registration Closed: If, when the Professor selects</w:t>
      </w:r>
      <w:r w:rsidR="00F66F8F" w:rsidRPr="00166B3A">
        <w:t xml:space="preserve"> </w:t>
      </w:r>
      <w:r w:rsidRPr="00166B3A">
        <w:t xml:space="preserve">"select courses to </w:t>
      </w:r>
      <w:r w:rsidR="00F66F8F" w:rsidRPr="00166B3A">
        <w:tab/>
      </w:r>
      <w:r w:rsidR="00F66F8F" w:rsidRPr="00166B3A">
        <w:tab/>
      </w:r>
      <w:r w:rsidR="00F66F8F" w:rsidRPr="00166B3A">
        <w:tab/>
      </w:r>
      <w:r w:rsidRPr="00166B3A">
        <w:t>teach", registration for the current semester has</w:t>
      </w:r>
      <w:r w:rsidR="00F66F8F" w:rsidRPr="00166B3A">
        <w:t xml:space="preserve"> </w:t>
      </w:r>
      <w:r w:rsidRPr="00166B3A">
        <w:t xml:space="preserve">been closed, a message is </w:t>
      </w:r>
      <w:r w:rsidR="00F66F8F" w:rsidRPr="00166B3A">
        <w:tab/>
      </w:r>
      <w:r w:rsidR="00F66F8F" w:rsidRPr="00166B3A">
        <w:tab/>
      </w:r>
      <w:r w:rsidR="00F66F8F" w:rsidRPr="00166B3A">
        <w:tab/>
      </w:r>
      <w:r w:rsidRPr="00166B3A">
        <w:t>displayed to the Professor and the use</w:t>
      </w:r>
      <w:r w:rsidR="00F66F8F" w:rsidRPr="00166B3A">
        <w:t xml:space="preserve"> </w:t>
      </w:r>
      <w:r w:rsidRPr="00166B3A">
        <w:t xml:space="preserve">case terminates. Professors cannot </w:t>
      </w:r>
      <w:r w:rsidR="00F66F8F" w:rsidRPr="00166B3A">
        <w:tab/>
      </w:r>
      <w:r w:rsidR="00F66F8F" w:rsidRPr="00166B3A">
        <w:tab/>
      </w:r>
      <w:r w:rsidR="00F66F8F" w:rsidRPr="00166B3A">
        <w:tab/>
      </w:r>
      <w:r w:rsidRPr="00166B3A">
        <w:t>change the course offerings they</w:t>
      </w:r>
      <w:r w:rsidR="00F66F8F" w:rsidRPr="00166B3A">
        <w:t xml:space="preserve"> </w:t>
      </w:r>
      <w:r w:rsidRPr="00166B3A">
        <w:t xml:space="preserve">teach after registration for the current </w:t>
      </w:r>
      <w:r w:rsidR="00F66F8F" w:rsidRPr="00166B3A">
        <w:tab/>
      </w:r>
      <w:r w:rsidR="00F66F8F" w:rsidRPr="00166B3A">
        <w:tab/>
      </w:r>
      <w:r w:rsidR="00F66F8F" w:rsidRPr="00166B3A">
        <w:tab/>
      </w:r>
      <w:r w:rsidRPr="00166B3A">
        <w:t xml:space="preserve">semester has been closed.If a professor change is needed after registration </w:t>
      </w:r>
      <w:r w:rsidR="00F66F8F" w:rsidRPr="00166B3A">
        <w:tab/>
      </w:r>
      <w:r w:rsidR="00F66F8F" w:rsidRPr="00166B3A">
        <w:tab/>
      </w:r>
      <w:r w:rsidR="00F66F8F" w:rsidRPr="00166B3A">
        <w:tab/>
      </w:r>
      <w:r w:rsidRPr="00166B3A">
        <w:t>has been closed</w:t>
      </w:r>
      <w:proofErr w:type="gramStart"/>
      <w:r w:rsidRPr="00166B3A">
        <w:t>,it</w:t>
      </w:r>
      <w:proofErr w:type="gramEnd"/>
      <w:r w:rsidRPr="00166B3A">
        <w:t xml:space="preserve"> is handled outside the scope of this system.</w:t>
      </w:r>
    </w:p>
    <w:p w:rsidR="00FD03AF" w:rsidRPr="00166B3A" w:rsidRDefault="00F66F8F"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Add Course Offering: The system verifies that the Student has</w:t>
      </w:r>
      <w:r w:rsidR="00F66F8F" w:rsidRPr="00166B3A">
        <w:t xml:space="preserve"> </w:t>
      </w:r>
      <w:r w:rsidRPr="00166B3A">
        <w:t xml:space="preserve">the necessary </w:t>
      </w:r>
      <w:r w:rsidR="00F66F8F" w:rsidRPr="00166B3A">
        <w:tab/>
      </w:r>
      <w:r w:rsidR="00F66F8F" w:rsidRPr="00166B3A">
        <w:tab/>
      </w:r>
      <w:r w:rsidR="00F66F8F" w:rsidRPr="00166B3A">
        <w:tab/>
      </w:r>
      <w:r w:rsidRPr="00166B3A">
        <w:t>prerequisites and that the course offering is open.</w:t>
      </w:r>
      <w:r w:rsidR="00F66F8F" w:rsidRPr="00166B3A">
        <w:t xml:space="preserve"> </w:t>
      </w:r>
      <w:r w:rsidRPr="00166B3A">
        <w:t xml:space="preserve">The system then adds </w:t>
      </w:r>
      <w:r w:rsidR="00F66F8F" w:rsidRPr="00166B3A">
        <w:tab/>
      </w:r>
      <w:r w:rsidR="00F66F8F" w:rsidRPr="00166B3A">
        <w:tab/>
      </w:r>
      <w:r w:rsidR="00F66F8F" w:rsidRPr="00166B3A">
        <w:tab/>
      </w:r>
      <w:r w:rsidRPr="00166B3A">
        <w:t>the Student to the selected course offering.</w:t>
      </w:r>
      <w:r w:rsidR="00F66F8F" w:rsidRPr="00166B3A">
        <w:t xml:space="preserve"> </w:t>
      </w:r>
      <w:r w:rsidRPr="00166B3A">
        <w:t xml:space="preserve">The course offering is marked </w:t>
      </w:r>
      <w:r w:rsidR="00F66F8F" w:rsidRPr="00166B3A">
        <w:tab/>
      </w:r>
      <w:r w:rsidR="00F66F8F" w:rsidRPr="00166B3A">
        <w:tab/>
      </w:r>
      <w:r w:rsidR="00F66F8F" w:rsidRPr="00166B3A">
        <w:tab/>
      </w:r>
      <w:r w:rsidRPr="00166B3A">
        <w:t>as "enrolled in" in the schedule</w:t>
      </w:r>
      <w:proofErr w:type="gramStart"/>
      <w:r w:rsidRPr="00166B3A">
        <w:t>.</w:t>
      </w:r>
      <w:r w:rsidR="00F66F8F" w:rsidRPr="00166B3A">
        <w:t>&lt;</w:t>
      </w:r>
      <w:proofErr w:type="gramEnd"/>
      <w:r w:rsidRPr="00166B3A">
        <w:t>/flow&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Unfulfilled Prerequisites or Course Full: If in the "Add</w:t>
      </w:r>
      <w:r w:rsidR="00F66F8F" w:rsidRPr="00166B3A">
        <w:t xml:space="preserve"> </w:t>
      </w:r>
      <w:r w:rsidRPr="00166B3A">
        <w:t xml:space="preserve">Course" sub-flow the </w:t>
      </w:r>
      <w:r w:rsidR="00F66F8F" w:rsidRPr="00166B3A">
        <w:tab/>
      </w:r>
      <w:r w:rsidR="00F66F8F" w:rsidRPr="00166B3A">
        <w:tab/>
      </w:r>
      <w:r w:rsidR="00F66F8F" w:rsidRPr="00166B3A">
        <w:tab/>
      </w:r>
      <w:r w:rsidRPr="00166B3A">
        <w:t>system determines that the Student has not</w:t>
      </w:r>
      <w:r w:rsidR="00F66F8F" w:rsidRPr="00166B3A">
        <w:t xml:space="preserve"> </w:t>
      </w:r>
      <w:r w:rsidRPr="00166B3A">
        <w:t xml:space="preserve">satisfied the necessary </w:t>
      </w:r>
      <w:r w:rsidR="00F66F8F" w:rsidRPr="00166B3A">
        <w:tab/>
      </w:r>
      <w:r w:rsidR="00F66F8F" w:rsidRPr="00166B3A">
        <w:tab/>
      </w:r>
      <w:r w:rsidR="00F66F8F" w:rsidRPr="00166B3A">
        <w:tab/>
      </w:r>
      <w:r w:rsidR="00F66F8F" w:rsidRPr="00166B3A">
        <w:tab/>
      </w:r>
      <w:r w:rsidRPr="00166B3A">
        <w:t>prerequisites or that the selected course</w:t>
      </w:r>
      <w:r w:rsidR="00F66F8F" w:rsidRPr="00166B3A">
        <w:t xml:space="preserve"> </w:t>
      </w:r>
      <w:r w:rsidRPr="00166B3A">
        <w:t xml:space="preserve">offering is full, an error message </w:t>
      </w:r>
      <w:r w:rsidR="00F66F8F" w:rsidRPr="00166B3A">
        <w:tab/>
      </w:r>
      <w:r w:rsidR="00F66F8F" w:rsidRPr="00166B3A">
        <w:tab/>
      </w:r>
      <w:r w:rsidR="00F66F8F" w:rsidRPr="00166B3A">
        <w:tab/>
      </w:r>
      <w:r w:rsidRPr="00166B3A">
        <w:t>is displayed. The Student can</w:t>
      </w:r>
      <w:r w:rsidR="00F66F8F" w:rsidRPr="00166B3A">
        <w:t xml:space="preserve"> </w:t>
      </w:r>
      <w:r w:rsidRPr="00166B3A">
        <w:t xml:space="preserve">either select a different course offering or </w:t>
      </w:r>
      <w:r w:rsidR="00F66F8F" w:rsidRPr="00166B3A">
        <w:tab/>
      </w:r>
      <w:r w:rsidR="00F66F8F" w:rsidRPr="00166B3A">
        <w:tab/>
      </w:r>
      <w:r w:rsidR="00F66F8F" w:rsidRPr="00166B3A">
        <w:tab/>
      </w:r>
      <w:r w:rsidRPr="00166B3A">
        <w:t>cancel the operation,</w:t>
      </w:r>
      <w:r w:rsidR="00F66F8F" w:rsidRPr="00166B3A">
        <w:t xml:space="preserve"> </w:t>
      </w:r>
      <w:r w:rsidRPr="00166B3A">
        <w:t>at which point the use case is restarted.</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No Schedule Found: If in the "Modify a Schedule" or "Delete a</w:t>
      </w:r>
      <w:r w:rsidR="00F66F8F" w:rsidRPr="00166B3A">
        <w:t xml:space="preserve"> </w:t>
      </w:r>
      <w:r w:rsidRPr="00166B3A">
        <w:t xml:space="preserve">Schedule" </w:t>
      </w:r>
      <w:r w:rsidR="00F66F8F" w:rsidRPr="00166B3A">
        <w:tab/>
      </w:r>
      <w:r w:rsidR="00F66F8F" w:rsidRPr="00166B3A">
        <w:tab/>
      </w:r>
      <w:r w:rsidR="00F66F8F" w:rsidRPr="00166B3A">
        <w:tab/>
      </w:r>
      <w:r w:rsidRPr="00166B3A">
        <w:t>sub-flows the system is unable to retrieve the Student</w:t>
      </w:r>
      <w:r w:rsidR="00F66F8F" w:rsidRPr="00166B3A">
        <w:rPr>
          <w:rFonts w:ascii="Arial Unicode MS" w:hAnsi="Arial Unicode MS" w:cs="Arial Unicode MS"/>
        </w:rPr>
        <w:t>’</w:t>
      </w:r>
      <w:r w:rsidRPr="00166B3A">
        <w:t>s</w:t>
      </w:r>
      <w:r w:rsidR="00F66F8F" w:rsidRPr="00166B3A">
        <w:t xml:space="preserve"> </w:t>
      </w:r>
      <w:r w:rsidRPr="00166B3A">
        <w:t xml:space="preserve">schedule, an error </w:t>
      </w:r>
      <w:r w:rsidR="00F66F8F" w:rsidRPr="00166B3A">
        <w:tab/>
      </w:r>
      <w:r w:rsidR="00F66F8F" w:rsidRPr="00166B3A">
        <w:tab/>
      </w:r>
      <w:r w:rsidR="00F66F8F" w:rsidRPr="00166B3A">
        <w:tab/>
      </w:r>
      <w:r w:rsidRPr="00166B3A">
        <w:t>message is displayed. The Student acknowledges</w:t>
      </w:r>
      <w:r w:rsidR="00F66F8F" w:rsidRPr="00166B3A">
        <w:t xml:space="preserve"> </w:t>
      </w:r>
      <w:r w:rsidRPr="00166B3A">
        <w:t xml:space="preserve">the error and the use </w:t>
      </w:r>
      <w:r w:rsidR="00F66F8F" w:rsidRPr="00166B3A">
        <w:tab/>
      </w:r>
      <w:r w:rsidR="00F66F8F" w:rsidRPr="00166B3A">
        <w:tab/>
      </w:r>
      <w:r w:rsidR="00F66F8F" w:rsidRPr="00166B3A">
        <w:tab/>
      </w:r>
      <w:r w:rsidR="00F66F8F" w:rsidRPr="00166B3A">
        <w:tab/>
      </w:r>
      <w:r w:rsidRPr="00166B3A">
        <w:t>case is restarted.</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Course Catalog System Unavailable: If, the system is unable to</w:t>
      </w:r>
      <w:r w:rsidR="00F66F8F" w:rsidRPr="00166B3A">
        <w:t xml:space="preserve"> </w:t>
      </w:r>
      <w:r w:rsidR="00F66F8F" w:rsidRPr="00166B3A">
        <w:tab/>
      </w:r>
      <w:r w:rsidR="00F66F8F" w:rsidRPr="00166B3A">
        <w:tab/>
      </w:r>
      <w:r w:rsidR="00F66F8F" w:rsidRPr="00166B3A">
        <w:tab/>
      </w:r>
      <w:r w:rsidR="00F66F8F" w:rsidRPr="00166B3A">
        <w:tab/>
      </w:r>
      <w:r w:rsidR="00F66F8F" w:rsidRPr="00166B3A">
        <w:tab/>
      </w:r>
      <w:r w:rsidRPr="00166B3A">
        <w:t>communicate with the Course Catalog System after a specified number</w:t>
      </w:r>
      <w:r w:rsidR="00F66F8F" w:rsidRPr="00166B3A">
        <w:t xml:space="preserve"> </w:t>
      </w:r>
      <w:r w:rsidR="00F66F8F" w:rsidRPr="00166B3A">
        <w:tab/>
      </w:r>
      <w:r w:rsidR="00F66F8F" w:rsidRPr="00166B3A">
        <w:tab/>
      </w:r>
      <w:r w:rsidRPr="00166B3A">
        <w:tab/>
        <w:t>of tries, the system will display an error message to the Student.</w:t>
      </w:r>
      <w:r w:rsidR="00F66F8F" w:rsidRPr="00166B3A">
        <w:t xml:space="preserve"> T</w:t>
      </w:r>
      <w:r w:rsidRPr="00166B3A">
        <w:t xml:space="preserve">he </w:t>
      </w:r>
      <w:r w:rsidR="00F66F8F" w:rsidRPr="00166B3A">
        <w:tab/>
      </w:r>
      <w:r w:rsidR="00F66F8F" w:rsidRPr="00166B3A">
        <w:tab/>
      </w:r>
      <w:r w:rsidR="00F66F8F" w:rsidRPr="00166B3A">
        <w:tab/>
      </w:r>
      <w:r w:rsidR="00F66F8F" w:rsidRPr="00166B3A">
        <w:tab/>
      </w:r>
      <w:r w:rsidRPr="00166B3A">
        <w:t>Student acknowledges the error message and the use case</w:t>
      </w:r>
      <w:r w:rsidR="00F66F8F" w:rsidRPr="00166B3A">
        <w:tab/>
      </w:r>
      <w:r w:rsidR="00F66F8F" w:rsidRPr="00166B3A">
        <w:tab/>
      </w:r>
      <w:r w:rsidR="00F66F8F" w:rsidRPr="00166B3A">
        <w:tab/>
      </w:r>
      <w:r w:rsidR="00F66F8F" w:rsidRPr="00166B3A">
        <w:tab/>
      </w:r>
      <w:r w:rsidRPr="00166B3A">
        <w:tab/>
        <w:t>terminate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w:t>
      </w:r>
      <w:proofErr w:type="gramEnd"/>
      <w:r w:rsidRPr="00166B3A">
        <w:t>&gt; Course Registration Closed: If, when the student selects</w:t>
      </w:r>
      <w:r w:rsidR="00F66F8F" w:rsidRPr="00166B3A">
        <w:t xml:space="preserve">  </w:t>
      </w:r>
      <w:r w:rsidRPr="00166B3A">
        <w:t xml:space="preserve">"maintain </w:t>
      </w:r>
      <w:r w:rsidR="00F66F8F" w:rsidRPr="00166B3A">
        <w:t xml:space="preserve"> </w:t>
      </w:r>
      <w:r w:rsidR="00F66F8F" w:rsidRPr="00166B3A">
        <w:tab/>
      </w:r>
      <w:r w:rsidR="00F66F8F" w:rsidRPr="00166B3A">
        <w:tab/>
      </w:r>
      <w:r w:rsidR="00F66F8F" w:rsidRPr="00166B3A">
        <w:tab/>
      </w:r>
      <w:r w:rsidR="00F66F8F" w:rsidRPr="00166B3A">
        <w:tab/>
      </w:r>
      <w:r w:rsidRPr="00166B3A">
        <w:t>schedule", registration for the current semester has been</w:t>
      </w:r>
      <w:r w:rsidR="00F66F8F" w:rsidRPr="00166B3A">
        <w:t xml:space="preserve"> </w:t>
      </w:r>
      <w:r w:rsidRPr="00166B3A">
        <w:t xml:space="preserve">closed, a </w:t>
      </w:r>
      <w:r w:rsidR="00F66F8F" w:rsidRPr="00166B3A">
        <w:tab/>
      </w:r>
      <w:r w:rsidR="00F66F8F" w:rsidRPr="00166B3A">
        <w:tab/>
      </w:r>
      <w:r w:rsidR="00F66F8F" w:rsidRPr="00166B3A">
        <w:tab/>
      </w:r>
      <w:r w:rsidR="00F66F8F" w:rsidRPr="00166B3A">
        <w:tab/>
      </w:r>
      <w:r w:rsidRPr="00166B3A">
        <w:t>message is displayed to the Student and the use case</w:t>
      </w:r>
      <w:r w:rsidR="00F66F8F" w:rsidRPr="00166B3A">
        <w:t xml:space="preserve"> </w:t>
      </w:r>
      <w:r w:rsidRPr="00166B3A">
        <w:t xml:space="preserve">terminates. Students </w:t>
      </w:r>
      <w:r w:rsidR="00F66F8F" w:rsidRPr="00166B3A">
        <w:tab/>
      </w:r>
      <w:r w:rsidR="00F66F8F" w:rsidRPr="00166B3A">
        <w:tab/>
      </w:r>
      <w:r w:rsidR="00F66F8F" w:rsidRPr="00166B3A">
        <w:tab/>
      </w:r>
      <w:r w:rsidRPr="00166B3A">
        <w:t>cannot register for courses after registration</w:t>
      </w:r>
      <w:r w:rsidR="00F66F8F" w:rsidRPr="00166B3A">
        <w:t xml:space="preserve"> </w:t>
      </w:r>
      <w:r w:rsidRPr="00166B3A">
        <w:t xml:space="preserve">for the current semester has </w:t>
      </w:r>
      <w:r w:rsidR="00F66F8F" w:rsidRPr="00166B3A">
        <w:tab/>
      </w:r>
      <w:r w:rsidR="00F66F8F" w:rsidRPr="00166B3A">
        <w:tab/>
      </w:r>
      <w:r w:rsidR="00F66F8F" w:rsidRPr="00166B3A">
        <w:tab/>
      </w:r>
      <w:r w:rsidRPr="00166B3A">
        <w:t>been closed.</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condition&gt;</w:t>
      </w:r>
      <w:proofErr w:type="gramEnd"/>
      <w:r w:rsidRPr="00166B3A">
        <w:t>Log In: Before this use case begins the Professor has</w:t>
      </w:r>
      <w:r w:rsidR="00F66F8F" w:rsidRPr="00166B3A">
        <w:t xml:space="preserve"> </w:t>
      </w:r>
      <w:r w:rsidRPr="00166B3A">
        <w:t xml:space="preserve">logged onto the </w:t>
      </w:r>
      <w:r w:rsidR="00F66F8F" w:rsidRPr="00166B3A">
        <w:tab/>
      </w:r>
      <w:r w:rsidR="00F66F8F" w:rsidRPr="00166B3A">
        <w:tab/>
      </w:r>
      <w:r w:rsidRPr="00166B3A">
        <w:t>system&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5&lt;/id&gt;</w:t>
      </w:r>
    </w:p>
    <w:p w:rsidR="00FD03AF" w:rsidRPr="00166B3A" w:rsidRDefault="00FD03AF" w:rsidP="00FD03AF">
      <w:pPr>
        <w:spacing w:after="0" w:line="240" w:lineRule="auto"/>
      </w:pPr>
      <w:r w:rsidRPr="00166B3A">
        <w:tab/>
        <w:t>&lt;</w:t>
      </w:r>
      <w:proofErr w:type="gramStart"/>
      <w:r w:rsidRPr="00166B3A">
        <w:t>name&gt;</w:t>
      </w:r>
      <w:proofErr w:type="gramEnd"/>
      <w:r w:rsidRPr="00166B3A">
        <w:t>Submit Grades&lt;/name&gt;</w:t>
      </w:r>
    </w:p>
    <w:p w:rsidR="00FD03AF" w:rsidRPr="00166B3A" w:rsidRDefault="00FD03AF" w:rsidP="00FD03AF">
      <w:pPr>
        <w:spacing w:after="0" w:line="240" w:lineRule="auto"/>
      </w:pPr>
      <w:r w:rsidRPr="00166B3A">
        <w:lastRenderedPageBreak/>
        <w:tab/>
        <w:t>&lt;</w:t>
      </w:r>
      <w:proofErr w:type="gramStart"/>
      <w:r w:rsidRPr="00166B3A">
        <w:t>description&gt;</w:t>
      </w:r>
      <w:proofErr w:type="gramEnd"/>
      <w:r w:rsidRPr="00166B3A">
        <w:t>This use case allows a Professor to submit student grades</w:t>
      </w:r>
      <w:r w:rsidR="00F66F8F" w:rsidRPr="00166B3A">
        <w:t xml:space="preserve"> </w:t>
      </w:r>
      <w:r w:rsidRPr="00166B3A">
        <w:t xml:space="preserve">for one or more </w:t>
      </w:r>
      <w:r w:rsidR="00F66F8F" w:rsidRPr="00166B3A">
        <w:tab/>
      </w:r>
      <w:r w:rsidR="00F66F8F" w:rsidRPr="00166B3A">
        <w:tab/>
      </w:r>
      <w:r w:rsidRPr="00166B3A">
        <w:t>classes completed in the previous semester</w:t>
      </w:r>
    </w:p>
    <w:p w:rsidR="00FD03AF" w:rsidRPr="00166B3A" w:rsidRDefault="00FD03AF" w:rsidP="00FD03AF">
      <w:pPr>
        <w:spacing w:after="0" w:line="240" w:lineRule="auto"/>
      </w:pPr>
      <w:r w:rsidRPr="00166B3A">
        <w:tab/>
        <w:t>&lt;/</w:t>
      </w:r>
      <w:proofErr w:type="gramStart"/>
      <w:r w:rsidRPr="00166B3A">
        <w:t>description</w:t>
      </w:r>
      <w:proofErr w:type="gramEnd"/>
      <w:r w:rsidRPr="00166B3A">
        <w:t>&gt;</w:t>
      </w:r>
    </w:p>
    <w:p w:rsidR="00FD03AF" w:rsidRPr="00166B3A" w:rsidRDefault="00FD03AF" w:rsidP="00FD03AF">
      <w:pPr>
        <w:spacing w:after="0" w:line="240" w:lineRule="auto"/>
      </w:pPr>
      <w:r w:rsidRPr="00166B3A">
        <w:tab/>
        <w:t>&lt;</w:t>
      </w:r>
      <w:proofErr w:type="gramStart"/>
      <w:r w:rsidRPr="00166B3A">
        <w:t>actor&gt;</w:t>
      </w:r>
      <w:proofErr w:type="gramEnd"/>
      <w:r w:rsidRPr="00166B3A">
        <w:t>Professor&lt;/actor&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Professor selects the "submit</w:t>
      </w:r>
      <w:r w:rsidR="00F66F8F" w:rsidRPr="00166B3A">
        <w:t xml:space="preserve"> </w:t>
      </w:r>
      <w:r w:rsidRPr="00166B3A">
        <w:t xml:space="preserve">grades" activity from </w:t>
      </w:r>
      <w:r w:rsidR="00F66F8F" w:rsidRPr="00166B3A">
        <w:tab/>
      </w:r>
      <w:r w:rsidR="00F66F8F" w:rsidRPr="00166B3A">
        <w:tab/>
      </w:r>
      <w:r w:rsidRPr="00166B3A">
        <w:t>the Main Form&lt;/trigger&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Submit Grades</w:t>
      </w:r>
    </w:p>
    <w:p w:rsidR="00FD03AF" w:rsidRPr="00166B3A" w:rsidRDefault="00FD03AF" w:rsidP="00FD03AF">
      <w:pPr>
        <w:spacing w:after="0" w:line="240" w:lineRule="auto"/>
      </w:pPr>
      <w:r w:rsidRPr="00166B3A">
        <w:tab/>
      </w:r>
      <w:r w:rsidRPr="00166B3A">
        <w:tab/>
      </w:r>
      <w:r w:rsidRPr="00166B3A">
        <w:tab/>
        <w:t>1. The system displays a list of course offerings</w:t>
      </w:r>
      <w:r w:rsidR="00F66F8F" w:rsidRPr="00166B3A">
        <w:t xml:space="preserve"> </w:t>
      </w:r>
      <w:r w:rsidRPr="00166B3A">
        <w:tab/>
        <w:t>the Professor taught</w:t>
      </w:r>
    </w:p>
    <w:p w:rsidR="00FD03AF" w:rsidRPr="00166B3A" w:rsidRDefault="00FD03AF" w:rsidP="00FD03AF">
      <w:pPr>
        <w:spacing w:after="0" w:line="240" w:lineRule="auto"/>
      </w:pPr>
      <w:r w:rsidRPr="00166B3A">
        <w:tab/>
      </w:r>
      <w:r w:rsidRPr="00166B3A">
        <w:tab/>
      </w:r>
      <w:r w:rsidRPr="00166B3A">
        <w:tab/>
      </w:r>
      <w:proofErr w:type="gramStart"/>
      <w:r w:rsidRPr="00166B3A">
        <w:t>in</w:t>
      </w:r>
      <w:proofErr w:type="gramEnd"/>
      <w:r w:rsidRPr="00166B3A">
        <w:t xml:space="preserve"> the previous semester.</w:t>
      </w:r>
    </w:p>
    <w:p w:rsidR="00FD03AF" w:rsidRPr="00166B3A" w:rsidRDefault="00FD03AF" w:rsidP="00FD03AF">
      <w:pPr>
        <w:spacing w:after="0" w:line="240" w:lineRule="auto"/>
      </w:pPr>
      <w:r w:rsidRPr="00166B3A">
        <w:tab/>
      </w:r>
      <w:r w:rsidRPr="00166B3A">
        <w:tab/>
      </w:r>
      <w:r w:rsidRPr="00166B3A">
        <w:tab/>
        <w:t>2. The Professor</w:t>
      </w:r>
      <w:r w:rsidR="00F66F8F" w:rsidRPr="00166B3A">
        <w:t xml:space="preserve"> </w:t>
      </w:r>
      <w:r w:rsidRPr="00166B3A">
        <w:t>selects a course offering.</w:t>
      </w:r>
    </w:p>
    <w:p w:rsidR="00FD03AF" w:rsidRPr="00166B3A" w:rsidRDefault="00FD03AF" w:rsidP="00FD03AF">
      <w:pPr>
        <w:spacing w:after="0" w:line="240" w:lineRule="auto"/>
      </w:pPr>
      <w:r w:rsidRPr="00166B3A">
        <w:tab/>
      </w:r>
      <w:r w:rsidRPr="00166B3A">
        <w:tab/>
      </w:r>
      <w:r w:rsidRPr="00166B3A">
        <w:tab/>
        <w:t>3. The system retrieves a list of all</w:t>
      </w:r>
      <w:r w:rsidR="00F66F8F" w:rsidRPr="00166B3A">
        <w:t xml:space="preserve"> </w:t>
      </w:r>
      <w:r w:rsidRPr="00166B3A">
        <w:t>students who were registered for</w:t>
      </w:r>
    </w:p>
    <w:p w:rsidR="00FD03AF" w:rsidRPr="00166B3A" w:rsidRDefault="00FD03AF" w:rsidP="00FD03AF">
      <w:pPr>
        <w:spacing w:after="0" w:line="240" w:lineRule="auto"/>
      </w:pPr>
      <w:r w:rsidRPr="00166B3A">
        <w:tab/>
      </w:r>
      <w:r w:rsidRPr="00166B3A">
        <w:tab/>
      </w:r>
      <w:r w:rsidRPr="00166B3A">
        <w:tab/>
      </w:r>
      <w:proofErr w:type="gramStart"/>
      <w:r w:rsidRPr="00166B3A">
        <w:t>the</w:t>
      </w:r>
      <w:proofErr w:type="gramEnd"/>
      <w:r w:rsidRPr="00166B3A">
        <w:t xml:space="preserve"> course offering. The system also</w:t>
      </w:r>
      <w:r w:rsidR="00F66F8F" w:rsidRPr="00166B3A">
        <w:t xml:space="preserve"> </w:t>
      </w:r>
      <w:r w:rsidRPr="00166B3A">
        <w:t>retrieves the grade information</w:t>
      </w:r>
    </w:p>
    <w:p w:rsidR="00FD03AF" w:rsidRPr="00166B3A" w:rsidRDefault="00FD03AF" w:rsidP="00FD03AF">
      <w:pPr>
        <w:spacing w:after="0" w:line="240" w:lineRule="auto"/>
      </w:pPr>
      <w:r w:rsidRPr="00166B3A">
        <w:tab/>
      </w:r>
      <w:r w:rsidRPr="00166B3A">
        <w:tab/>
      </w:r>
      <w:r w:rsidRPr="00166B3A">
        <w:tab/>
      </w:r>
      <w:proofErr w:type="gramStart"/>
      <w:r w:rsidRPr="00166B3A">
        <w:t>for</w:t>
      </w:r>
      <w:proofErr w:type="gramEnd"/>
      <w:r w:rsidRPr="00166B3A">
        <w:t xml:space="preserve"> each student in the offering.</w:t>
      </w:r>
    </w:p>
    <w:p w:rsidR="00FD03AF" w:rsidRPr="00166B3A" w:rsidRDefault="00FD03AF" w:rsidP="00FD03AF">
      <w:pPr>
        <w:spacing w:after="0" w:line="240" w:lineRule="auto"/>
      </w:pPr>
      <w:r w:rsidRPr="00166B3A">
        <w:tab/>
      </w:r>
      <w:r w:rsidRPr="00166B3A">
        <w:tab/>
      </w:r>
      <w:r w:rsidRPr="00166B3A">
        <w:tab/>
        <w:t>4.</w:t>
      </w:r>
      <w:r w:rsidR="00F66F8F" w:rsidRPr="00166B3A">
        <w:t xml:space="preserve"> </w:t>
      </w:r>
      <w:r w:rsidRPr="00166B3A">
        <w:t>The system displays each student and any grade that was previously</w:t>
      </w:r>
    </w:p>
    <w:p w:rsidR="00FD03AF" w:rsidRPr="00166B3A" w:rsidRDefault="00FD03AF" w:rsidP="00FD03AF">
      <w:pPr>
        <w:spacing w:after="0" w:line="240" w:lineRule="auto"/>
      </w:pPr>
      <w:r w:rsidRPr="00166B3A">
        <w:tab/>
      </w:r>
      <w:r w:rsidRPr="00166B3A">
        <w:tab/>
      </w:r>
      <w:r w:rsidRPr="00166B3A">
        <w:tab/>
      </w:r>
      <w:proofErr w:type="gramStart"/>
      <w:r w:rsidRPr="00166B3A">
        <w:t>assigned</w:t>
      </w:r>
      <w:proofErr w:type="gramEnd"/>
      <w:r w:rsidRPr="00166B3A">
        <w:t xml:space="preserve"> for the offering.</w:t>
      </w:r>
    </w:p>
    <w:p w:rsidR="00FD03AF" w:rsidRPr="00166B3A" w:rsidRDefault="00FD03AF" w:rsidP="00FD03AF">
      <w:pPr>
        <w:spacing w:after="0" w:line="240" w:lineRule="auto"/>
      </w:pPr>
      <w:r w:rsidRPr="00166B3A">
        <w:tab/>
      </w:r>
      <w:r w:rsidRPr="00166B3A">
        <w:tab/>
      </w:r>
      <w:r w:rsidRPr="00166B3A">
        <w:tab/>
        <w:t>5. For each student on the list, the</w:t>
      </w:r>
      <w:r w:rsidR="00F66F8F" w:rsidRPr="00166B3A">
        <w:t xml:space="preserve"> </w:t>
      </w:r>
      <w:r w:rsidRPr="00166B3A">
        <w:t>Professor enters a grade: A, B</w:t>
      </w:r>
      <w:proofErr w:type="gramStart"/>
      <w:r w:rsidRPr="00166B3A">
        <w:t>,C</w:t>
      </w:r>
      <w:proofErr w:type="gramEnd"/>
      <w:r w:rsidRPr="00166B3A">
        <w:t xml:space="preserve">, D, F, or </w:t>
      </w:r>
      <w:r w:rsidR="00F66F8F" w:rsidRPr="00166B3A">
        <w:tab/>
      </w:r>
      <w:r w:rsidR="00F66F8F" w:rsidRPr="00166B3A">
        <w:tab/>
      </w:r>
      <w:r w:rsidR="00F66F8F" w:rsidRPr="00166B3A">
        <w:tab/>
      </w:r>
      <w:r w:rsidRPr="00166B3A">
        <w:t>I. The system records thestudent</w:t>
      </w:r>
      <w:r w:rsidR="00F66F8F" w:rsidRPr="00166B3A">
        <w:rPr>
          <w:rFonts w:ascii="Arial Unicode MS" w:hAnsi="Arial Unicode MS" w:cs="Arial Unicode MS"/>
        </w:rPr>
        <w:t>’</w:t>
      </w:r>
      <w:r w:rsidRPr="00166B3A">
        <w:t>s grade for the course</w:t>
      </w:r>
      <w:r w:rsidR="00F66F8F" w:rsidRPr="00166B3A">
        <w:t xml:space="preserve"> </w:t>
      </w:r>
      <w:r w:rsidRPr="00166B3A">
        <w:t xml:space="preserve">offering. If the </w:t>
      </w:r>
      <w:r w:rsidR="00F66F8F" w:rsidRPr="00166B3A">
        <w:tab/>
      </w:r>
      <w:r w:rsidR="00F66F8F" w:rsidRPr="00166B3A">
        <w:tab/>
      </w:r>
      <w:r w:rsidR="00F66F8F" w:rsidRPr="00166B3A">
        <w:tab/>
      </w:r>
      <w:r w:rsidR="00F66F8F" w:rsidRPr="00166B3A">
        <w:tab/>
      </w:r>
      <w:r w:rsidRPr="00166B3A">
        <w:t>Professor wishes to</w:t>
      </w:r>
      <w:r w:rsidR="00F66F8F" w:rsidRPr="00166B3A">
        <w:t xml:space="preserve"> </w:t>
      </w:r>
      <w:r w:rsidRPr="00166B3A">
        <w:t>skip a particular student, the</w:t>
      </w:r>
      <w:r w:rsidR="00F66F8F" w:rsidRPr="00166B3A">
        <w:t xml:space="preserve"> </w:t>
      </w:r>
      <w:r w:rsidRPr="00166B3A">
        <w:t xml:space="preserve">grade information can be </w:t>
      </w:r>
      <w:r w:rsidR="00F66F8F" w:rsidRPr="00166B3A">
        <w:tab/>
      </w:r>
      <w:r w:rsidR="00F66F8F" w:rsidRPr="00166B3A">
        <w:tab/>
      </w:r>
      <w:r w:rsidR="00F66F8F" w:rsidRPr="00166B3A">
        <w:tab/>
      </w:r>
      <w:r w:rsidRPr="00166B3A">
        <w:t>left blank</w:t>
      </w:r>
      <w:r w:rsidR="00F66F8F" w:rsidRPr="00166B3A">
        <w:t xml:space="preserve"> </w:t>
      </w:r>
      <w:r w:rsidRPr="00166B3A">
        <w:t>and filled in at a later time.</w:t>
      </w:r>
      <w:r w:rsidR="00F66F8F" w:rsidRPr="00166B3A">
        <w:t xml:space="preserve"> </w:t>
      </w:r>
      <w:r w:rsidRPr="00166B3A">
        <w:t>The Professor may also change the</w:t>
      </w:r>
    </w:p>
    <w:p w:rsidR="005379D0" w:rsidRPr="00166B3A" w:rsidRDefault="00FD03AF" w:rsidP="00FD03AF">
      <w:pPr>
        <w:spacing w:after="0" w:line="240" w:lineRule="auto"/>
      </w:pPr>
      <w:r w:rsidRPr="00166B3A">
        <w:tab/>
      </w:r>
      <w:r w:rsidRPr="00166B3A">
        <w:tab/>
      </w:r>
      <w:r w:rsidRPr="00166B3A">
        <w:tab/>
      </w:r>
      <w:proofErr w:type="gramStart"/>
      <w:r w:rsidRPr="00166B3A">
        <w:t>grade</w:t>
      </w:r>
      <w:proofErr w:type="gramEnd"/>
      <w:r w:rsidRPr="00166B3A">
        <w:t xml:space="preserve"> for a student by entering a</w:t>
      </w:r>
      <w:r w:rsidR="00F66F8F" w:rsidRPr="00166B3A">
        <w:t xml:space="preserve"> </w:t>
      </w:r>
      <w:r w:rsidRPr="00166B3A">
        <w:t>new grade.</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66F8F" w:rsidP="00FD03AF">
      <w:pPr>
        <w:spacing w:after="0" w:line="240" w:lineRule="auto"/>
      </w:pPr>
      <w:r w:rsidRPr="00166B3A">
        <w:tab/>
      </w:r>
      <w:r w:rsidR="00FD03AF" w:rsidRPr="00166B3A">
        <w:t>&lt;</w:t>
      </w:r>
      <w:proofErr w:type="gramStart"/>
      <w:r w:rsidR="00FD03AF" w:rsidRPr="00166B3A">
        <w:t>alternative-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No Courses Taught: If in the basic flow, the Professor did not</w:t>
      </w:r>
      <w:r w:rsidR="00F66F8F" w:rsidRPr="00166B3A">
        <w:t xml:space="preserve"> </w:t>
      </w:r>
      <w:r w:rsidRPr="00166B3A">
        <w:t xml:space="preserve">teach any </w:t>
      </w:r>
      <w:r w:rsidR="00F66F8F" w:rsidRPr="00166B3A">
        <w:tab/>
      </w:r>
      <w:r w:rsidR="00F66F8F" w:rsidRPr="00166B3A">
        <w:tab/>
      </w:r>
      <w:r w:rsidR="00F66F8F" w:rsidRPr="00166B3A">
        <w:tab/>
      </w:r>
      <w:r w:rsidR="00F66F8F" w:rsidRPr="00166B3A">
        <w:tab/>
      </w:r>
      <w:r w:rsidRPr="00166B3A">
        <w:t>course offerings in the previous semester the system</w:t>
      </w:r>
      <w:r w:rsidR="00F66F8F" w:rsidRPr="00166B3A">
        <w:t xml:space="preserve"> </w:t>
      </w:r>
      <w:r w:rsidRPr="00166B3A">
        <w:t xml:space="preserve">displays an error </w:t>
      </w:r>
      <w:r w:rsidR="00F66F8F" w:rsidRPr="00166B3A">
        <w:tab/>
      </w:r>
      <w:r w:rsidR="00F66F8F" w:rsidRPr="00166B3A">
        <w:tab/>
      </w:r>
      <w:r w:rsidR="00F66F8F" w:rsidRPr="00166B3A">
        <w:tab/>
      </w:r>
      <w:r w:rsidR="00F66F8F" w:rsidRPr="00166B3A">
        <w:tab/>
      </w:r>
      <w:r w:rsidRPr="00166B3A">
        <w:t>message and the use case end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Course Cancelled: if too many students withdrew from the course</w:t>
      </w:r>
      <w:r w:rsidR="00F66F8F" w:rsidRPr="00166B3A">
        <w:t xml:space="preserve"> </w:t>
      </w:r>
      <w:r w:rsidRPr="00166B3A">
        <w:t xml:space="preserve">during </w:t>
      </w:r>
      <w:r w:rsidR="00F66F8F" w:rsidRPr="00166B3A">
        <w:tab/>
      </w:r>
      <w:r w:rsidR="00F66F8F" w:rsidRPr="00166B3A">
        <w:tab/>
      </w:r>
      <w:r w:rsidR="00F66F8F" w:rsidRPr="00166B3A">
        <w:tab/>
      </w:r>
      <w:r w:rsidRPr="00166B3A">
        <w:t>the add/drop period and the course was cancelled after the</w:t>
      </w:r>
      <w:r w:rsidR="00F66F8F" w:rsidRPr="00166B3A">
        <w:t xml:space="preserve"> </w:t>
      </w:r>
      <w:r w:rsidRPr="00166B3A">
        <w:t xml:space="preserve">beginning of </w:t>
      </w:r>
      <w:r w:rsidR="00F66F8F" w:rsidRPr="00166B3A">
        <w:tab/>
      </w:r>
      <w:r w:rsidR="00F66F8F" w:rsidRPr="00166B3A">
        <w:tab/>
      </w:r>
      <w:r w:rsidR="00F66F8F" w:rsidRPr="00166B3A">
        <w:tab/>
      </w:r>
      <w:r w:rsidRPr="00166B3A">
        <w:t>the semester, the system displays an error message. If</w:t>
      </w:r>
      <w:r w:rsidR="00F66F8F" w:rsidRPr="00166B3A">
        <w:t xml:space="preserve"> </w:t>
      </w:r>
      <w:r w:rsidRPr="00166B3A">
        <w:t xml:space="preserve">the Professor </w:t>
      </w:r>
      <w:r w:rsidR="00F66F8F" w:rsidRPr="00166B3A">
        <w:tab/>
      </w:r>
      <w:r w:rsidR="00F66F8F" w:rsidRPr="00166B3A">
        <w:tab/>
      </w:r>
      <w:r w:rsidR="00F66F8F" w:rsidRPr="00166B3A">
        <w:tab/>
      </w:r>
      <w:r w:rsidR="00F66F8F" w:rsidRPr="00166B3A">
        <w:tab/>
      </w:r>
      <w:r w:rsidRPr="00166B3A">
        <w:t>chooses to cancel the operation the use case</w:t>
      </w:r>
      <w:r w:rsidR="00F66F8F" w:rsidRPr="00166B3A">
        <w:t xml:space="preserve"> </w:t>
      </w:r>
      <w:r w:rsidRPr="00166B3A">
        <w:t xml:space="preserve">terminates, otherwise is </w:t>
      </w:r>
      <w:r w:rsidR="00F66F8F" w:rsidRPr="00166B3A">
        <w:tab/>
      </w:r>
      <w:r w:rsidR="00F66F8F" w:rsidRPr="00166B3A">
        <w:tab/>
      </w:r>
      <w:r w:rsidR="00F66F8F" w:rsidRPr="00166B3A">
        <w:tab/>
      </w:r>
      <w:r w:rsidR="00F66F8F" w:rsidRPr="00166B3A">
        <w:tab/>
      </w:r>
      <w:r w:rsidRPr="00166B3A">
        <w:t>restarted at step 2 of the basic flow.</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condition&gt;</w:t>
      </w:r>
      <w:proofErr w:type="gramEnd"/>
      <w:r w:rsidRPr="00166B3A">
        <w:t>Log In: Before this use case begins the Professor has</w:t>
      </w:r>
      <w:r w:rsidR="00F66F8F" w:rsidRPr="00166B3A">
        <w:t xml:space="preserve"> </w:t>
      </w:r>
      <w:r w:rsidRPr="00166B3A">
        <w:t xml:space="preserve">logged onto the </w:t>
      </w:r>
      <w:r w:rsidR="00F66F8F" w:rsidRPr="00166B3A">
        <w:tab/>
      </w:r>
      <w:r w:rsidR="00F66F8F" w:rsidRPr="00166B3A">
        <w:tab/>
      </w:r>
      <w:r w:rsidRPr="00166B3A">
        <w:t>system&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6&lt;/id&gt;</w:t>
      </w:r>
    </w:p>
    <w:p w:rsidR="00FD03AF" w:rsidRPr="00166B3A" w:rsidRDefault="00FD03AF" w:rsidP="00FD03AF">
      <w:pPr>
        <w:spacing w:after="0" w:line="240" w:lineRule="auto"/>
      </w:pPr>
      <w:r w:rsidRPr="00166B3A">
        <w:tab/>
        <w:t>&lt;</w:t>
      </w:r>
      <w:proofErr w:type="gramStart"/>
      <w:r w:rsidRPr="00166B3A">
        <w:t>name&gt;</w:t>
      </w:r>
      <w:proofErr w:type="gramEnd"/>
      <w:r w:rsidRPr="00166B3A">
        <w:t>Maintain Professor Information&lt;/name&gt;</w:t>
      </w:r>
    </w:p>
    <w:p w:rsidR="00FD03AF" w:rsidRPr="00166B3A" w:rsidRDefault="00FD03AF" w:rsidP="00FD03AF">
      <w:pPr>
        <w:spacing w:after="0" w:line="240" w:lineRule="auto"/>
      </w:pPr>
      <w:r w:rsidRPr="00166B3A">
        <w:tab/>
        <w:t>&lt;</w:t>
      </w:r>
      <w:proofErr w:type="gramStart"/>
      <w:r w:rsidRPr="00166B3A">
        <w:t>actor&gt;</w:t>
      </w:r>
      <w:proofErr w:type="gramEnd"/>
      <w:r w:rsidRPr="00166B3A">
        <w:t>Registrar&lt;/actor&gt;</w:t>
      </w:r>
    </w:p>
    <w:p w:rsidR="00FD03AF" w:rsidRPr="00166B3A" w:rsidRDefault="00FD03AF" w:rsidP="00FD03AF">
      <w:pPr>
        <w:spacing w:after="0" w:line="240" w:lineRule="auto"/>
      </w:pPr>
      <w:r w:rsidRPr="00166B3A">
        <w:lastRenderedPageBreak/>
        <w:tab/>
        <w:t>&lt;</w:t>
      </w:r>
      <w:proofErr w:type="gramStart"/>
      <w:r w:rsidRPr="00166B3A">
        <w:t>description&gt;</w:t>
      </w:r>
      <w:proofErr w:type="gramEnd"/>
      <w:r w:rsidRPr="00166B3A">
        <w:t xml:space="preserve">This use case allows the Registrar to maintain </w:t>
      </w:r>
      <w:r w:rsidR="00F66F8F" w:rsidRPr="00166B3A">
        <w:t xml:space="preserve">profesor </w:t>
      </w:r>
      <w:r w:rsidRPr="00166B3A">
        <w:t xml:space="preserve">information in the </w:t>
      </w:r>
      <w:r w:rsidR="00F66F8F" w:rsidRPr="00166B3A">
        <w:tab/>
      </w:r>
      <w:r w:rsidR="00F66F8F" w:rsidRPr="00166B3A">
        <w:tab/>
      </w:r>
      <w:r w:rsidRPr="00166B3A">
        <w:t>registration system. This includes adding,</w:t>
      </w:r>
      <w:r w:rsidR="00F66F8F" w:rsidRPr="00166B3A">
        <w:t xml:space="preserve"> </w:t>
      </w:r>
      <w:r w:rsidRPr="00166B3A">
        <w:t xml:space="preserve">modifying, and deleting professors from </w:t>
      </w:r>
      <w:r w:rsidR="00F66F8F" w:rsidRPr="00166B3A">
        <w:tab/>
      </w:r>
      <w:r w:rsidR="00F66F8F" w:rsidRPr="00166B3A">
        <w:tab/>
      </w:r>
      <w:r w:rsidRPr="00166B3A">
        <w:t>the system&lt;/description&gt;</w:t>
      </w:r>
    </w:p>
    <w:p w:rsidR="00FD03AF" w:rsidRPr="00166B3A" w:rsidRDefault="00FD03AF" w:rsidP="00FD03AF">
      <w:pPr>
        <w:spacing w:after="0" w:line="240" w:lineRule="auto"/>
      </w:pPr>
      <w:r w:rsidRPr="00166B3A">
        <w:tab/>
        <w:t>&lt;</w:t>
      </w:r>
      <w:proofErr w:type="gramStart"/>
      <w:r w:rsidRPr="00166B3A">
        <w:t>priority&gt;</w:t>
      </w:r>
      <w:proofErr w:type="gramEnd"/>
      <w:r w:rsidRPr="00166B3A">
        <w:t>Low&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Registrar selects the "maintain</w:t>
      </w:r>
      <w:r w:rsidR="00F66F8F" w:rsidRPr="00166B3A">
        <w:t xml:space="preserve"> </w:t>
      </w:r>
      <w:r w:rsidRPr="00166B3A">
        <w:t xml:space="preserve">professor" activity </w:t>
      </w:r>
      <w:r w:rsidR="00F66F8F" w:rsidRPr="00166B3A">
        <w:tab/>
      </w:r>
      <w:r w:rsidR="00F66F8F" w:rsidRPr="00166B3A">
        <w:tab/>
      </w:r>
      <w:r w:rsidRPr="00166B3A">
        <w:t>from the Main Form&lt;/trigger&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condition&gt;</w:t>
      </w:r>
      <w:proofErr w:type="gramEnd"/>
      <w:r w:rsidRPr="00166B3A">
        <w:t>1. Log In: Before this use case begins the Registrar has</w:t>
      </w:r>
      <w:r w:rsidR="00F66F8F" w:rsidRPr="00166B3A">
        <w:t xml:space="preserve"> </w:t>
      </w:r>
      <w:r w:rsidRPr="00166B3A">
        <w:t xml:space="preserve">logged onto the </w:t>
      </w:r>
      <w:r w:rsidR="00F66F8F" w:rsidRPr="00166B3A">
        <w:tab/>
      </w:r>
      <w:r w:rsidR="00F66F8F" w:rsidRPr="00166B3A">
        <w:tab/>
      </w:r>
      <w:r w:rsidRPr="00166B3A">
        <w:t>system&lt;/condition&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Add a Professor:</w:t>
      </w:r>
    </w:p>
    <w:p w:rsidR="00FD03AF" w:rsidRPr="00166B3A" w:rsidRDefault="00FD03AF" w:rsidP="00FD03AF">
      <w:pPr>
        <w:spacing w:after="0" w:line="240" w:lineRule="auto"/>
      </w:pPr>
      <w:r w:rsidRPr="00166B3A">
        <w:tab/>
      </w:r>
      <w:r w:rsidRPr="00166B3A">
        <w:tab/>
      </w:r>
      <w:r w:rsidRPr="00166B3A">
        <w:tab/>
        <w:t>1. The Registrar selects "add a professor."</w:t>
      </w:r>
    </w:p>
    <w:p w:rsidR="00FD03AF" w:rsidRPr="00166B3A" w:rsidRDefault="00FD03AF" w:rsidP="00FD03AF">
      <w:pPr>
        <w:spacing w:after="0" w:line="240" w:lineRule="auto"/>
      </w:pPr>
      <w:r w:rsidRPr="00166B3A">
        <w:tab/>
      </w:r>
      <w:r w:rsidRPr="00166B3A">
        <w:tab/>
      </w:r>
      <w:r w:rsidRPr="00166B3A">
        <w:tab/>
      </w:r>
      <w:proofErr w:type="gramStart"/>
      <w:r w:rsidRPr="00166B3A">
        <w:t>2.The</w:t>
      </w:r>
      <w:proofErr w:type="gramEnd"/>
      <w:r w:rsidRPr="00166B3A">
        <w:t xml:space="preserve"> system displays a blank professor form.</w:t>
      </w:r>
    </w:p>
    <w:p w:rsidR="00FD03AF" w:rsidRPr="00166B3A" w:rsidRDefault="00FD03AF" w:rsidP="00FD03AF">
      <w:pPr>
        <w:spacing w:after="0" w:line="240" w:lineRule="auto"/>
      </w:pPr>
      <w:r w:rsidRPr="00166B3A">
        <w:tab/>
      </w:r>
      <w:r w:rsidRPr="00166B3A">
        <w:tab/>
      </w:r>
      <w:r w:rsidRPr="00166B3A">
        <w:tab/>
        <w:t>3. The Registrar enters</w:t>
      </w:r>
      <w:r w:rsidR="00F66F8F" w:rsidRPr="00166B3A">
        <w:t xml:space="preserve"> </w:t>
      </w:r>
      <w:r w:rsidRPr="00166B3A">
        <w:t>the following information for the professor:</w:t>
      </w:r>
    </w:p>
    <w:p w:rsidR="00FD03AF" w:rsidRPr="00166B3A" w:rsidRDefault="00FD03AF" w:rsidP="00FD03AF">
      <w:pPr>
        <w:spacing w:after="0" w:line="240" w:lineRule="auto"/>
      </w:pPr>
      <w:r w:rsidRPr="00166B3A">
        <w:tab/>
      </w:r>
      <w:r w:rsidRPr="00166B3A">
        <w:tab/>
      </w:r>
      <w:r w:rsidRPr="00166B3A">
        <w:tab/>
      </w:r>
      <w:proofErr w:type="gramStart"/>
      <w:r w:rsidRPr="00166B3A">
        <w:t>name</w:t>
      </w:r>
      <w:proofErr w:type="gramEnd"/>
      <w:r w:rsidRPr="00166B3A">
        <w:t>, date of birth,</w:t>
      </w:r>
      <w:r w:rsidR="00F66F8F" w:rsidRPr="00166B3A">
        <w:t xml:space="preserve"> </w:t>
      </w:r>
      <w:r w:rsidRPr="00166B3A">
        <w:t>social security number, status, and department.</w:t>
      </w:r>
    </w:p>
    <w:p w:rsidR="00FD03AF" w:rsidRPr="00166B3A" w:rsidRDefault="00FD03AF" w:rsidP="00FD03AF">
      <w:pPr>
        <w:spacing w:after="0" w:line="240" w:lineRule="auto"/>
      </w:pPr>
      <w:r w:rsidRPr="00166B3A">
        <w:tab/>
      </w:r>
      <w:r w:rsidRPr="00166B3A">
        <w:tab/>
      </w:r>
      <w:r w:rsidRPr="00166B3A">
        <w:tab/>
        <w:t>4. The system</w:t>
      </w:r>
      <w:r w:rsidR="00F66F8F" w:rsidRPr="00166B3A">
        <w:t xml:space="preserve"> </w:t>
      </w:r>
      <w:r w:rsidRPr="00166B3A">
        <w:t>validates the data to insure the proper data format</w:t>
      </w:r>
    </w:p>
    <w:p w:rsidR="00FD03AF" w:rsidRPr="00166B3A" w:rsidRDefault="00FD03AF" w:rsidP="00FD03AF">
      <w:pPr>
        <w:spacing w:after="0" w:line="240" w:lineRule="auto"/>
      </w:pPr>
      <w:r w:rsidRPr="00166B3A">
        <w:tab/>
      </w:r>
      <w:r w:rsidRPr="00166B3A">
        <w:tab/>
      </w:r>
      <w:r w:rsidRPr="00166B3A">
        <w:tab/>
      </w:r>
      <w:proofErr w:type="gramStart"/>
      <w:r w:rsidRPr="00166B3A">
        <w:t>and</w:t>
      </w:r>
      <w:proofErr w:type="gramEnd"/>
      <w:r w:rsidRPr="00166B3A">
        <w:t xml:space="preserve"> searches for</w:t>
      </w:r>
      <w:r w:rsidR="00F66F8F" w:rsidRPr="00166B3A">
        <w:t xml:space="preserve"> </w:t>
      </w:r>
      <w:r w:rsidRPr="00166B3A">
        <w:t>an existing professor with the specified name. If</w:t>
      </w:r>
    </w:p>
    <w:p w:rsidR="00FD03AF" w:rsidRPr="00166B3A" w:rsidRDefault="00FD03AF" w:rsidP="00FD03AF">
      <w:pPr>
        <w:spacing w:after="0" w:line="240" w:lineRule="auto"/>
      </w:pPr>
      <w:r w:rsidRPr="00166B3A">
        <w:tab/>
      </w:r>
      <w:r w:rsidRPr="00166B3A">
        <w:tab/>
      </w:r>
      <w:r w:rsidRPr="00166B3A">
        <w:tab/>
      </w:r>
      <w:proofErr w:type="gramStart"/>
      <w:r w:rsidRPr="00166B3A">
        <w:t>the</w:t>
      </w:r>
      <w:proofErr w:type="gramEnd"/>
      <w:r w:rsidRPr="00166B3A">
        <w:t xml:space="preserve"> data is valid</w:t>
      </w:r>
      <w:r w:rsidR="00F66F8F" w:rsidRPr="00166B3A">
        <w:t xml:space="preserve"> </w:t>
      </w:r>
      <w:r w:rsidRPr="00166B3A">
        <w:t>the system creates a new professor and assigns a</w:t>
      </w:r>
    </w:p>
    <w:p w:rsidR="00FD03AF" w:rsidRPr="00166B3A" w:rsidRDefault="00FD03AF" w:rsidP="00FD03AF">
      <w:pPr>
        <w:spacing w:after="0" w:line="240" w:lineRule="auto"/>
      </w:pPr>
      <w:r w:rsidRPr="00166B3A">
        <w:tab/>
      </w:r>
      <w:r w:rsidRPr="00166B3A">
        <w:tab/>
      </w:r>
      <w:r w:rsidRPr="00166B3A">
        <w:tab/>
      </w:r>
      <w:proofErr w:type="gramStart"/>
      <w:r w:rsidRPr="00166B3A">
        <w:t>unique</w:t>
      </w:r>
      <w:proofErr w:type="gramEnd"/>
      <w:r w:rsidR="00F66F8F" w:rsidRPr="00166B3A">
        <w:t xml:space="preserve"> </w:t>
      </w:r>
      <w:r w:rsidRPr="00166B3A">
        <w:t>system-generated id number. This number is displayed, so it</w:t>
      </w:r>
    </w:p>
    <w:p w:rsidR="00FD03AF" w:rsidRPr="00166B3A" w:rsidRDefault="00FD03AF" w:rsidP="00FD03AF">
      <w:pPr>
        <w:spacing w:after="0" w:line="240" w:lineRule="auto"/>
      </w:pPr>
      <w:r w:rsidRPr="00166B3A">
        <w:tab/>
      </w:r>
      <w:r w:rsidRPr="00166B3A">
        <w:tab/>
      </w:r>
      <w:r w:rsidRPr="00166B3A">
        <w:tab/>
      </w:r>
      <w:proofErr w:type="gramStart"/>
      <w:r w:rsidRPr="00166B3A">
        <w:t>can</w:t>
      </w:r>
      <w:proofErr w:type="gramEnd"/>
      <w:r w:rsidRPr="00166B3A">
        <w:t xml:space="preserve"> be</w:t>
      </w:r>
      <w:r w:rsidR="00F66F8F" w:rsidRPr="00166B3A">
        <w:t xml:space="preserve"> </w:t>
      </w:r>
      <w:r w:rsidRPr="00166B3A">
        <w:t>used for subsequent uses of the system.</w:t>
      </w:r>
    </w:p>
    <w:p w:rsidR="00FD03AF" w:rsidRPr="00166B3A" w:rsidRDefault="00FD03AF" w:rsidP="00FD03AF">
      <w:pPr>
        <w:spacing w:after="0" w:line="240" w:lineRule="auto"/>
      </w:pPr>
      <w:r w:rsidRPr="00166B3A">
        <w:tab/>
      </w:r>
      <w:r w:rsidRPr="00166B3A">
        <w:tab/>
      </w:r>
      <w:r w:rsidRPr="00166B3A">
        <w:tab/>
        <w:t>5. Steps 2-4 are repeated for</w:t>
      </w:r>
      <w:r w:rsidR="00F66F8F" w:rsidRPr="00166B3A">
        <w:t xml:space="preserve"> </w:t>
      </w:r>
      <w:r w:rsidRPr="00166B3A">
        <w:t>each professor added to the system. When</w:t>
      </w:r>
    </w:p>
    <w:p w:rsidR="00FD03AF" w:rsidRPr="00166B3A" w:rsidRDefault="00FD03AF" w:rsidP="00FD03AF">
      <w:pPr>
        <w:spacing w:after="0" w:line="240" w:lineRule="auto"/>
      </w:pPr>
      <w:r w:rsidRPr="00166B3A">
        <w:tab/>
      </w:r>
      <w:r w:rsidRPr="00166B3A">
        <w:tab/>
      </w:r>
      <w:r w:rsidRPr="00166B3A">
        <w:tab/>
      </w:r>
      <w:proofErr w:type="gramStart"/>
      <w:r w:rsidRPr="00166B3A">
        <w:t>the</w:t>
      </w:r>
      <w:proofErr w:type="gramEnd"/>
      <w:r w:rsidRPr="00166B3A">
        <w:t xml:space="preserve"> Registrar is finished</w:t>
      </w:r>
      <w:r w:rsidR="00F66F8F" w:rsidRPr="00166B3A">
        <w:t xml:space="preserve"> </w:t>
      </w:r>
      <w:r w:rsidR="005379D0" w:rsidRPr="00166B3A">
        <w:t xml:space="preserve"> </w:t>
      </w:r>
      <w:r w:rsidRPr="00166B3A">
        <w:t>adding professors to the system the use</w:t>
      </w:r>
      <w:r w:rsidR="005379D0" w:rsidRPr="00166B3A">
        <w:t xml:space="preserve"> </w:t>
      </w:r>
      <w:r w:rsidRPr="00166B3A">
        <w:t xml:space="preserve">case </w:t>
      </w:r>
      <w:r w:rsidR="005379D0" w:rsidRPr="00166B3A">
        <w:tab/>
      </w:r>
      <w:r w:rsidR="005379D0" w:rsidRPr="00166B3A">
        <w:tab/>
      </w:r>
      <w:r w:rsidR="005379D0" w:rsidRPr="00166B3A">
        <w:tab/>
      </w:r>
      <w:r w:rsidR="005379D0" w:rsidRPr="00166B3A">
        <w:tab/>
      </w:r>
      <w:r w:rsidRPr="00166B3A">
        <w:t>ends.</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Modify a Professor:</w:t>
      </w:r>
    </w:p>
    <w:p w:rsidR="00FD03AF" w:rsidRPr="00166B3A" w:rsidRDefault="00FD03AF" w:rsidP="00FD03AF">
      <w:pPr>
        <w:spacing w:after="0" w:line="240" w:lineRule="auto"/>
      </w:pPr>
      <w:r w:rsidRPr="00166B3A">
        <w:tab/>
      </w:r>
      <w:r w:rsidRPr="00166B3A">
        <w:tab/>
      </w:r>
      <w:r w:rsidRPr="00166B3A">
        <w:tab/>
        <w:t>1. The Registrar selects "Modify a</w:t>
      </w:r>
      <w:r w:rsidR="00320625" w:rsidRPr="00166B3A">
        <w:t xml:space="preserve"> </w:t>
      </w:r>
      <w:r w:rsidRPr="00166B3A">
        <w:t>professor."</w:t>
      </w:r>
    </w:p>
    <w:p w:rsidR="00FD03AF" w:rsidRPr="00166B3A" w:rsidRDefault="00FD03AF" w:rsidP="00FD03AF">
      <w:pPr>
        <w:spacing w:after="0" w:line="240" w:lineRule="auto"/>
      </w:pPr>
      <w:r w:rsidRPr="00166B3A">
        <w:tab/>
      </w:r>
      <w:r w:rsidRPr="00166B3A">
        <w:tab/>
      </w:r>
      <w:r w:rsidRPr="00166B3A">
        <w:tab/>
        <w:t>2. The system displays a blank professor form.</w:t>
      </w:r>
    </w:p>
    <w:p w:rsidR="00FD03AF" w:rsidRPr="00166B3A" w:rsidRDefault="00FD03AF" w:rsidP="00FD03AF">
      <w:pPr>
        <w:spacing w:after="0" w:line="240" w:lineRule="auto"/>
      </w:pPr>
      <w:r w:rsidRPr="00166B3A">
        <w:tab/>
      </w:r>
      <w:r w:rsidRPr="00166B3A">
        <w:tab/>
      </w:r>
      <w:r w:rsidRPr="00166B3A">
        <w:tab/>
        <w:t>3. The</w:t>
      </w:r>
      <w:r w:rsidR="00320625" w:rsidRPr="00166B3A">
        <w:t xml:space="preserve"> </w:t>
      </w:r>
      <w:r w:rsidRPr="00166B3A">
        <w:t>Registrar types in the professor id number he/she wishes to</w:t>
      </w:r>
      <w:r w:rsidR="00320625" w:rsidRPr="00166B3A">
        <w:t xml:space="preserve"> </w:t>
      </w:r>
      <w:r w:rsidRPr="00166B3A">
        <w:t>modify</w:t>
      </w:r>
    </w:p>
    <w:p w:rsidR="00FD03AF" w:rsidRPr="00166B3A" w:rsidRDefault="00FD03AF" w:rsidP="00FD03AF">
      <w:pPr>
        <w:spacing w:after="0" w:line="240" w:lineRule="auto"/>
      </w:pPr>
      <w:r w:rsidRPr="00166B3A">
        <w:tab/>
      </w:r>
      <w:r w:rsidRPr="00166B3A">
        <w:tab/>
      </w:r>
      <w:r w:rsidRPr="00166B3A">
        <w:tab/>
      </w:r>
      <w:proofErr w:type="gramStart"/>
      <w:r w:rsidRPr="00166B3A">
        <w:t>4.The</w:t>
      </w:r>
      <w:proofErr w:type="gramEnd"/>
      <w:r w:rsidRPr="00166B3A">
        <w:t xml:space="preserve"> system retrieves the professor information and displays it on</w:t>
      </w:r>
      <w:r w:rsidR="00320625" w:rsidRPr="00166B3A">
        <w:t xml:space="preserve"> </w:t>
      </w:r>
      <w:r w:rsidRPr="00166B3A">
        <w:t xml:space="preserve">the </w:t>
      </w:r>
      <w:r w:rsidR="00320625" w:rsidRPr="00166B3A">
        <w:tab/>
      </w:r>
      <w:r w:rsidR="00320625" w:rsidRPr="00166B3A">
        <w:tab/>
      </w:r>
      <w:r w:rsidR="00320625" w:rsidRPr="00166B3A">
        <w:tab/>
      </w:r>
      <w:r w:rsidRPr="00166B3A">
        <w:t>screen</w:t>
      </w:r>
    </w:p>
    <w:p w:rsidR="00FD03AF" w:rsidRPr="00166B3A" w:rsidRDefault="00FD03AF" w:rsidP="00FD03AF">
      <w:pPr>
        <w:spacing w:after="0" w:line="240" w:lineRule="auto"/>
      </w:pPr>
      <w:r w:rsidRPr="00166B3A">
        <w:tab/>
      </w:r>
      <w:r w:rsidRPr="00166B3A">
        <w:tab/>
      </w:r>
      <w:r w:rsidRPr="00166B3A">
        <w:tab/>
        <w:t xml:space="preserve">5. The Registrar modifies one or more of the </w:t>
      </w:r>
      <w:r w:rsidR="00320625" w:rsidRPr="00166B3A">
        <w:t xml:space="preserve">profesor  </w:t>
      </w:r>
      <w:r w:rsidRPr="00166B3A">
        <w:t>information</w:t>
      </w:r>
      <w:r w:rsidR="00320625" w:rsidRPr="00166B3A">
        <w:t xml:space="preserve"> </w:t>
      </w:r>
      <w:r w:rsidRPr="00166B3A">
        <w:t xml:space="preserve">fields: </w:t>
      </w:r>
      <w:r w:rsidR="00320625" w:rsidRPr="00166B3A">
        <w:tab/>
      </w:r>
      <w:r w:rsidR="00320625" w:rsidRPr="00166B3A">
        <w:tab/>
      </w:r>
      <w:r w:rsidR="00320625" w:rsidRPr="00166B3A">
        <w:tab/>
      </w:r>
      <w:r w:rsidRPr="00166B3A">
        <w:t xml:space="preserve">name, date of birth, social security </w:t>
      </w:r>
      <w:proofErr w:type="gramStart"/>
      <w:r w:rsidRPr="00166B3A">
        <w:t>number ,</w:t>
      </w:r>
      <w:proofErr w:type="gramEnd"/>
      <w:r w:rsidR="00320625" w:rsidRPr="00166B3A">
        <w:t xml:space="preserve"> </w:t>
      </w:r>
      <w:r w:rsidRPr="00166B3A">
        <w:t>status, and</w:t>
      </w:r>
      <w:r w:rsidR="00320625" w:rsidRPr="00166B3A">
        <w:t xml:space="preserve"> </w:t>
      </w:r>
      <w:r w:rsidRPr="00166B3A">
        <w:t>department.</w:t>
      </w:r>
    </w:p>
    <w:p w:rsidR="00FD03AF" w:rsidRPr="00166B3A" w:rsidRDefault="00FD03AF" w:rsidP="00FD03AF">
      <w:pPr>
        <w:spacing w:after="0" w:line="240" w:lineRule="auto"/>
      </w:pPr>
      <w:r w:rsidRPr="00166B3A">
        <w:tab/>
      </w:r>
      <w:r w:rsidRPr="00166B3A">
        <w:tab/>
      </w:r>
      <w:r w:rsidRPr="00166B3A">
        <w:tab/>
        <w:t>6. When changes are complete, the Registrar</w:t>
      </w:r>
      <w:r w:rsidR="00320625" w:rsidRPr="00166B3A">
        <w:t xml:space="preserve"> </w:t>
      </w:r>
      <w:r w:rsidRPr="00166B3A">
        <w:t>selects "save."</w:t>
      </w:r>
    </w:p>
    <w:p w:rsidR="00FD03AF" w:rsidRPr="00166B3A" w:rsidRDefault="00FD03AF" w:rsidP="00FD03AF">
      <w:pPr>
        <w:spacing w:after="0" w:line="240" w:lineRule="auto"/>
      </w:pPr>
      <w:r w:rsidRPr="00166B3A">
        <w:tab/>
      </w:r>
      <w:r w:rsidRPr="00166B3A">
        <w:tab/>
      </w:r>
      <w:r w:rsidRPr="00166B3A">
        <w:tab/>
        <w:t>7. The system updates the professor information.</w:t>
      </w:r>
    </w:p>
    <w:p w:rsidR="00320625" w:rsidRPr="00166B3A" w:rsidRDefault="00FD03AF" w:rsidP="00FD03AF">
      <w:pPr>
        <w:spacing w:after="0" w:line="240" w:lineRule="auto"/>
      </w:pPr>
      <w:r w:rsidRPr="00166B3A">
        <w:tab/>
      </w:r>
      <w:r w:rsidRPr="00166B3A">
        <w:tab/>
      </w:r>
      <w:r w:rsidRPr="00166B3A">
        <w:tab/>
        <w:t>8.</w:t>
      </w:r>
      <w:r w:rsidR="00320625" w:rsidRPr="00166B3A">
        <w:t xml:space="preserve"> </w:t>
      </w:r>
      <w:r w:rsidRPr="00166B3A">
        <w:t>Steps 2-7 are repeated for each professor the Registrar wants to</w:t>
      </w:r>
      <w:r w:rsidR="00320625" w:rsidRPr="00166B3A">
        <w:t xml:space="preserve"> </w:t>
      </w:r>
      <w:r w:rsidRPr="00166B3A">
        <w:t xml:space="preserve">modify. </w:t>
      </w:r>
      <w:r w:rsidR="00320625" w:rsidRPr="00166B3A">
        <w:tab/>
      </w:r>
      <w:r w:rsidR="00320625" w:rsidRPr="00166B3A">
        <w:tab/>
      </w:r>
      <w:r w:rsidR="00320625" w:rsidRPr="00166B3A">
        <w:tab/>
      </w:r>
      <w:r w:rsidRPr="00166B3A">
        <w:t>When edits are complete, the use case ends.</w:t>
      </w:r>
    </w:p>
    <w:p w:rsidR="00FD03AF" w:rsidRPr="00166B3A" w:rsidRDefault="00320625"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Delete a Professor:</w:t>
      </w:r>
    </w:p>
    <w:p w:rsidR="00FD03AF" w:rsidRPr="00166B3A" w:rsidRDefault="00320625" w:rsidP="00FD03AF">
      <w:pPr>
        <w:spacing w:after="0" w:line="240" w:lineRule="auto"/>
      </w:pPr>
      <w:r w:rsidRPr="00166B3A">
        <w:tab/>
      </w:r>
      <w:r w:rsidRPr="00166B3A">
        <w:tab/>
      </w:r>
      <w:r w:rsidRPr="00166B3A">
        <w:tab/>
      </w:r>
      <w:r w:rsidR="00FD03AF" w:rsidRPr="00166B3A">
        <w:t>1. The Registrar selects "Delete a</w:t>
      </w:r>
      <w:r w:rsidRPr="00166B3A">
        <w:t xml:space="preserve"> </w:t>
      </w:r>
      <w:r w:rsidR="00FD03AF" w:rsidRPr="00166B3A">
        <w:t>Professor."</w:t>
      </w:r>
    </w:p>
    <w:p w:rsidR="00FD03AF" w:rsidRPr="00166B3A" w:rsidRDefault="00FD03AF" w:rsidP="00FD03AF">
      <w:pPr>
        <w:spacing w:after="0" w:line="240" w:lineRule="auto"/>
      </w:pPr>
      <w:r w:rsidRPr="00166B3A">
        <w:tab/>
      </w:r>
      <w:r w:rsidRPr="00166B3A">
        <w:tab/>
      </w:r>
      <w:r w:rsidRPr="00166B3A">
        <w:tab/>
        <w:t>2. The system displays a blank professor form.</w:t>
      </w:r>
    </w:p>
    <w:p w:rsidR="00FD03AF" w:rsidRPr="00166B3A" w:rsidRDefault="00FD03AF" w:rsidP="00FD03AF">
      <w:pPr>
        <w:spacing w:after="0" w:line="240" w:lineRule="auto"/>
      </w:pPr>
      <w:r w:rsidRPr="00166B3A">
        <w:tab/>
      </w:r>
      <w:r w:rsidRPr="00166B3A">
        <w:tab/>
      </w:r>
      <w:r w:rsidRPr="00166B3A">
        <w:tab/>
        <w:t>3. The</w:t>
      </w:r>
      <w:r w:rsidR="00F66F8F" w:rsidRPr="00166B3A">
        <w:t xml:space="preserve"> </w:t>
      </w:r>
      <w:r w:rsidRPr="00166B3A">
        <w:t>Registrar types in the professor id number for the professor</w:t>
      </w:r>
    </w:p>
    <w:p w:rsidR="00FD03AF" w:rsidRPr="00166B3A" w:rsidRDefault="00FD03AF" w:rsidP="00FD03AF">
      <w:pPr>
        <w:spacing w:after="0" w:line="240" w:lineRule="auto"/>
      </w:pPr>
      <w:r w:rsidRPr="00166B3A">
        <w:tab/>
      </w:r>
      <w:r w:rsidRPr="00166B3A">
        <w:tab/>
      </w:r>
      <w:r w:rsidRPr="00166B3A">
        <w:tab/>
      </w:r>
      <w:proofErr w:type="gramStart"/>
      <w:r w:rsidR="00320625" w:rsidRPr="00166B3A">
        <w:t>t</w:t>
      </w:r>
      <w:r w:rsidRPr="00166B3A">
        <w:t>hat</w:t>
      </w:r>
      <w:r w:rsidR="00F66F8F" w:rsidRPr="00166B3A">
        <w:t>’s</w:t>
      </w:r>
      <w:proofErr w:type="gramEnd"/>
      <w:r w:rsidR="00320625" w:rsidRPr="00166B3A">
        <w:t xml:space="preserve"> </w:t>
      </w:r>
      <w:r w:rsidRPr="00166B3A">
        <w:t>being deleted.</w:t>
      </w:r>
    </w:p>
    <w:p w:rsidR="00FD03AF" w:rsidRPr="00166B3A" w:rsidRDefault="00FD03AF" w:rsidP="00FD03AF">
      <w:pPr>
        <w:spacing w:after="0" w:line="240" w:lineRule="auto"/>
      </w:pPr>
      <w:r w:rsidRPr="00166B3A">
        <w:tab/>
      </w:r>
      <w:r w:rsidRPr="00166B3A">
        <w:tab/>
      </w:r>
      <w:r w:rsidRPr="00166B3A">
        <w:tab/>
        <w:t>4. The system retrieves the professor and displays the</w:t>
      </w:r>
      <w:r w:rsidR="00320625" w:rsidRPr="00166B3A">
        <w:t xml:space="preserve"> profesor </w:t>
      </w:r>
      <w:r w:rsidR="00320625" w:rsidRPr="00166B3A">
        <w:tab/>
      </w:r>
      <w:r w:rsidR="00320625" w:rsidRPr="00166B3A">
        <w:tab/>
      </w:r>
      <w:r w:rsidR="00320625" w:rsidRPr="00166B3A">
        <w:tab/>
      </w:r>
      <w:r w:rsidR="00320625" w:rsidRPr="00166B3A">
        <w:tab/>
      </w:r>
      <w:r w:rsidRPr="00166B3A">
        <w:t>information in the form.</w:t>
      </w:r>
    </w:p>
    <w:p w:rsidR="00FD03AF" w:rsidRPr="00166B3A" w:rsidRDefault="00FD03AF" w:rsidP="00FD03AF">
      <w:pPr>
        <w:spacing w:after="0" w:line="240" w:lineRule="auto"/>
      </w:pPr>
      <w:r w:rsidRPr="00166B3A">
        <w:lastRenderedPageBreak/>
        <w:tab/>
      </w:r>
      <w:r w:rsidRPr="00166B3A">
        <w:tab/>
      </w:r>
      <w:r w:rsidRPr="00166B3A">
        <w:tab/>
        <w:t>5. The Registrar selects "delete."</w:t>
      </w:r>
    </w:p>
    <w:p w:rsidR="00FD03AF" w:rsidRPr="00166B3A" w:rsidRDefault="00FD03AF" w:rsidP="00FD03AF">
      <w:pPr>
        <w:spacing w:after="0" w:line="240" w:lineRule="auto"/>
      </w:pPr>
      <w:r w:rsidRPr="00166B3A">
        <w:tab/>
      </w:r>
      <w:r w:rsidRPr="00166B3A">
        <w:tab/>
      </w:r>
      <w:r w:rsidRPr="00166B3A">
        <w:tab/>
        <w:t>6. The system displays a delete verification dialog confirming the</w:t>
      </w:r>
    </w:p>
    <w:p w:rsidR="00FD03AF" w:rsidRPr="00166B3A" w:rsidRDefault="00FD03AF" w:rsidP="00FD03AF">
      <w:pPr>
        <w:spacing w:after="0" w:line="240" w:lineRule="auto"/>
      </w:pPr>
      <w:r w:rsidRPr="00166B3A">
        <w:tab/>
      </w:r>
      <w:r w:rsidRPr="00166B3A">
        <w:tab/>
      </w:r>
      <w:r w:rsidRPr="00166B3A">
        <w:tab/>
      </w:r>
      <w:proofErr w:type="gramStart"/>
      <w:r w:rsidRPr="00166B3A">
        <w:t>deletion</w:t>
      </w:r>
      <w:proofErr w:type="gramEnd"/>
      <w:r w:rsidRPr="00166B3A">
        <w:t>.</w:t>
      </w:r>
    </w:p>
    <w:p w:rsidR="00320625" w:rsidRPr="00166B3A" w:rsidRDefault="00FD03AF" w:rsidP="00FD03AF">
      <w:pPr>
        <w:spacing w:after="0" w:line="240" w:lineRule="auto"/>
      </w:pPr>
      <w:r w:rsidRPr="00166B3A">
        <w:tab/>
      </w:r>
      <w:r w:rsidRPr="00166B3A">
        <w:tab/>
      </w:r>
      <w:r w:rsidRPr="00166B3A">
        <w:tab/>
        <w:t>7. The Registrar selects "yes."</w:t>
      </w:r>
    </w:p>
    <w:p w:rsidR="00FD03AF" w:rsidRPr="00166B3A" w:rsidRDefault="00320625" w:rsidP="00FD03AF">
      <w:pPr>
        <w:spacing w:after="0" w:line="240" w:lineRule="auto"/>
      </w:pPr>
      <w:r w:rsidRPr="00166B3A">
        <w:tab/>
      </w:r>
      <w:r w:rsidRPr="00166B3A">
        <w:tab/>
      </w:r>
      <w:r w:rsidR="00FD03AF" w:rsidRPr="00166B3A">
        <w:tab/>
        <w:t>8. The professor is deleted</w:t>
      </w:r>
      <w:r w:rsidRPr="00166B3A">
        <w:t xml:space="preserve"> </w:t>
      </w:r>
      <w:r w:rsidR="00FD03AF" w:rsidRPr="00166B3A">
        <w:t>from the system.</w:t>
      </w:r>
    </w:p>
    <w:p w:rsidR="00FD03AF" w:rsidRPr="00166B3A" w:rsidRDefault="00FD03AF" w:rsidP="00FD03AF">
      <w:pPr>
        <w:spacing w:after="0" w:line="240" w:lineRule="auto"/>
      </w:pPr>
      <w:r w:rsidRPr="00166B3A">
        <w:tab/>
      </w:r>
      <w:r w:rsidRPr="00166B3A">
        <w:tab/>
      </w:r>
      <w:r w:rsidRPr="00166B3A">
        <w:tab/>
        <w:t>9. Steps 2-8 are repeated for each professor the</w:t>
      </w:r>
      <w:r w:rsidR="00320625" w:rsidRPr="00166B3A">
        <w:t xml:space="preserve"> </w:t>
      </w:r>
      <w:r w:rsidRPr="00166B3A">
        <w:t>Registrar wants to</w:t>
      </w:r>
    </w:p>
    <w:p w:rsidR="00FD03AF" w:rsidRPr="00166B3A" w:rsidRDefault="00FD03AF" w:rsidP="00FD03AF">
      <w:pPr>
        <w:spacing w:after="0" w:line="240" w:lineRule="auto"/>
      </w:pPr>
      <w:r w:rsidRPr="00166B3A">
        <w:tab/>
      </w:r>
      <w:r w:rsidRPr="00166B3A">
        <w:tab/>
      </w:r>
      <w:r w:rsidRPr="00166B3A">
        <w:tab/>
      </w:r>
      <w:proofErr w:type="gramStart"/>
      <w:r w:rsidRPr="00166B3A">
        <w:t>modify</w:t>
      </w:r>
      <w:proofErr w:type="gramEnd"/>
      <w:r w:rsidRPr="00166B3A">
        <w:t>. When the Registrar is finished deleting</w:t>
      </w:r>
      <w:r w:rsidR="00320625" w:rsidRPr="00166B3A">
        <w:t xml:space="preserve"> </w:t>
      </w:r>
      <w:r w:rsidRPr="00166B3A">
        <w:tab/>
        <w:t>professors from the</w:t>
      </w:r>
    </w:p>
    <w:p w:rsidR="005379D0" w:rsidRPr="00166B3A" w:rsidRDefault="00FD03AF" w:rsidP="00FD03AF">
      <w:pPr>
        <w:spacing w:after="0" w:line="240" w:lineRule="auto"/>
      </w:pPr>
      <w:r w:rsidRPr="00166B3A">
        <w:tab/>
      </w:r>
      <w:r w:rsidRPr="00166B3A">
        <w:tab/>
      </w:r>
      <w:r w:rsidRPr="00166B3A">
        <w:tab/>
      </w:r>
      <w:proofErr w:type="gramStart"/>
      <w:r w:rsidRPr="00166B3A">
        <w:t>system</w:t>
      </w:r>
      <w:proofErr w:type="gramEnd"/>
      <w:r w:rsidRPr="00166B3A">
        <w:t>, the use case ends.</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Professor Already Exists:</w:t>
      </w:r>
    </w:p>
    <w:p w:rsidR="00FD03AF" w:rsidRPr="00166B3A" w:rsidRDefault="00FD03AF" w:rsidP="00FD03AF">
      <w:pPr>
        <w:spacing w:after="0" w:line="240" w:lineRule="auto"/>
      </w:pPr>
      <w:r w:rsidRPr="00166B3A">
        <w:tab/>
      </w:r>
      <w:r w:rsidRPr="00166B3A">
        <w:tab/>
      </w:r>
      <w:r w:rsidRPr="00166B3A">
        <w:tab/>
        <w:t>If in the "Add a Professor" sub-flow,</w:t>
      </w:r>
      <w:r w:rsidR="00320625" w:rsidRPr="00166B3A">
        <w:t xml:space="preserve"> </w:t>
      </w:r>
      <w:r w:rsidRPr="00166B3A">
        <w:t>a professor already exists with</w:t>
      </w:r>
    </w:p>
    <w:p w:rsidR="00FD03AF" w:rsidRPr="00166B3A" w:rsidRDefault="00FD03AF" w:rsidP="00FD03AF">
      <w:pPr>
        <w:spacing w:after="0" w:line="240" w:lineRule="auto"/>
      </w:pPr>
      <w:r w:rsidRPr="00166B3A">
        <w:tab/>
      </w:r>
      <w:r w:rsidRPr="00166B3A">
        <w:tab/>
      </w:r>
      <w:r w:rsidRPr="00166B3A">
        <w:tab/>
      </w:r>
      <w:proofErr w:type="gramStart"/>
      <w:r w:rsidRPr="00166B3A">
        <w:t>the</w:t>
      </w:r>
      <w:proofErr w:type="gramEnd"/>
      <w:r w:rsidRPr="00166B3A">
        <w:t xml:space="preserve"> specified name, an error message,</w:t>
      </w:r>
      <w:r w:rsidR="00320625" w:rsidRPr="00166B3A">
        <w:t xml:space="preserve"> </w:t>
      </w:r>
      <w:r w:rsidRPr="00166B3A">
        <w:t>"Professor Already Exists", is</w:t>
      </w:r>
    </w:p>
    <w:p w:rsidR="00FD03AF" w:rsidRPr="00166B3A" w:rsidRDefault="00FD03AF" w:rsidP="00FD03AF">
      <w:pPr>
        <w:spacing w:after="0" w:line="240" w:lineRule="auto"/>
      </w:pPr>
      <w:r w:rsidRPr="00166B3A">
        <w:tab/>
      </w:r>
      <w:r w:rsidRPr="00166B3A">
        <w:tab/>
      </w:r>
      <w:r w:rsidRPr="00166B3A">
        <w:tab/>
      </w:r>
      <w:proofErr w:type="gramStart"/>
      <w:r w:rsidRPr="00166B3A">
        <w:t>displayed</w:t>
      </w:r>
      <w:proofErr w:type="gramEnd"/>
      <w:r w:rsidRPr="00166B3A">
        <w:t>. The Registrar can either</w:t>
      </w:r>
      <w:r w:rsidR="00320625" w:rsidRPr="00166B3A">
        <w:t xml:space="preserve"> </w:t>
      </w:r>
      <w:r w:rsidRPr="00166B3A">
        <w:t>change the name, choose to</w:t>
      </w:r>
    </w:p>
    <w:p w:rsidR="00FD03AF" w:rsidRPr="00166B3A" w:rsidRDefault="00FD03AF" w:rsidP="00FD03AF">
      <w:pPr>
        <w:spacing w:after="0" w:line="240" w:lineRule="auto"/>
      </w:pPr>
      <w:r w:rsidRPr="00166B3A">
        <w:tab/>
      </w:r>
      <w:r w:rsidRPr="00166B3A">
        <w:tab/>
      </w:r>
      <w:r w:rsidRPr="00166B3A">
        <w:tab/>
      </w:r>
      <w:proofErr w:type="gramStart"/>
      <w:r w:rsidRPr="00166B3A">
        <w:t>create</w:t>
      </w:r>
      <w:proofErr w:type="gramEnd"/>
      <w:r w:rsidRPr="00166B3A">
        <w:t xml:space="preserve"> another professor with the same</w:t>
      </w:r>
      <w:r w:rsidR="00320625" w:rsidRPr="00166B3A">
        <w:t xml:space="preserve"> </w:t>
      </w:r>
      <w:r w:rsidRPr="00166B3A">
        <w:t>name, or cancel the operation</w:t>
      </w:r>
    </w:p>
    <w:p w:rsidR="00FD03AF" w:rsidRPr="00166B3A" w:rsidRDefault="00FD03AF" w:rsidP="00FD03AF">
      <w:pPr>
        <w:spacing w:after="0" w:line="240" w:lineRule="auto"/>
      </w:pPr>
      <w:r w:rsidRPr="00166B3A">
        <w:tab/>
      </w:r>
      <w:r w:rsidRPr="00166B3A">
        <w:tab/>
      </w:r>
      <w:r w:rsidRPr="00166B3A">
        <w:tab/>
      </w:r>
      <w:proofErr w:type="gramStart"/>
      <w:r w:rsidRPr="00166B3A">
        <w:t>at</w:t>
      </w:r>
      <w:proofErr w:type="gramEnd"/>
      <w:r w:rsidRPr="00166B3A">
        <w:t xml:space="preserve"> which point the use case ends.</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Professor Not Found: If in the "Modify a Professor" sub-flow or</w:t>
      </w:r>
      <w:r w:rsidR="00320625" w:rsidRPr="00166B3A">
        <w:t xml:space="preserve"> </w:t>
      </w:r>
      <w:r w:rsidRPr="00166B3A">
        <w:t xml:space="preserve">"Delete a </w:t>
      </w:r>
      <w:r w:rsidR="00320625" w:rsidRPr="00166B3A">
        <w:tab/>
      </w:r>
      <w:r w:rsidR="00320625" w:rsidRPr="00166B3A">
        <w:tab/>
      </w:r>
      <w:r w:rsidR="00320625" w:rsidRPr="00166B3A">
        <w:tab/>
      </w:r>
      <w:r w:rsidRPr="00166B3A">
        <w:t>Professor" sub-flow, a professor with the specified id</w:t>
      </w:r>
      <w:r w:rsidR="00320625" w:rsidRPr="00166B3A">
        <w:t xml:space="preserve"> </w:t>
      </w:r>
      <w:r w:rsidRPr="00166B3A">
        <w:t xml:space="preserve">number does not </w:t>
      </w:r>
      <w:r w:rsidR="00320625" w:rsidRPr="00166B3A">
        <w:tab/>
      </w:r>
      <w:r w:rsidR="00320625" w:rsidRPr="00166B3A">
        <w:tab/>
      </w:r>
      <w:r w:rsidR="00320625" w:rsidRPr="00166B3A">
        <w:tab/>
      </w:r>
      <w:r w:rsidR="00320625" w:rsidRPr="00166B3A">
        <w:tab/>
      </w:r>
      <w:r w:rsidRPr="00166B3A">
        <w:t>exist, the system displays an error message,</w:t>
      </w:r>
      <w:r w:rsidR="00320625" w:rsidRPr="00166B3A">
        <w:t xml:space="preserve"> </w:t>
      </w:r>
      <w:r w:rsidRPr="00166B3A">
        <w:t xml:space="preserve">"Professor Not Found". Then </w:t>
      </w:r>
      <w:r w:rsidR="00320625" w:rsidRPr="00166B3A">
        <w:tab/>
      </w:r>
      <w:r w:rsidR="00320625" w:rsidRPr="00166B3A">
        <w:tab/>
      </w:r>
      <w:r w:rsidR="00320625" w:rsidRPr="00166B3A">
        <w:tab/>
      </w:r>
      <w:r w:rsidRPr="00166B3A">
        <w:t>the Registrar can type in a different id</w:t>
      </w:r>
      <w:r w:rsidR="00320625" w:rsidRPr="00166B3A">
        <w:t xml:space="preserve"> </w:t>
      </w:r>
      <w:r w:rsidRPr="00166B3A">
        <w:t xml:space="preserve">number or cancel the operation at </w:t>
      </w:r>
      <w:r w:rsidR="00320625" w:rsidRPr="00166B3A">
        <w:tab/>
      </w:r>
      <w:r w:rsidR="00320625" w:rsidRPr="00166B3A">
        <w:tab/>
      </w:r>
      <w:r w:rsidR="00320625" w:rsidRPr="00166B3A">
        <w:tab/>
      </w:r>
      <w:r w:rsidRPr="00166B3A">
        <w:t>which point the use case ends.</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req</w:t>
      </w:r>
      <w:proofErr w:type="gramEnd"/>
      <w:r w:rsidRPr="00166B3A">
        <w:t>&gt;&lt;/req&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7&lt;/id&gt;</w:t>
      </w:r>
    </w:p>
    <w:p w:rsidR="00FD03AF" w:rsidRPr="00166B3A" w:rsidRDefault="00FD03AF" w:rsidP="00FD03AF">
      <w:pPr>
        <w:spacing w:after="0" w:line="240" w:lineRule="auto"/>
      </w:pPr>
      <w:r w:rsidRPr="00166B3A">
        <w:tab/>
        <w:t>&lt;</w:t>
      </w:r>
      <w:proofErr w:type="gramStart"/>
      <w:r w:rsidRPr="00166B3A">
        <w:t>name&gt;</w:t>
      </w:r>
      <w:proofErr w:type="gramEnd"/>
      <w:r w:rsidRPr="00166B3A">
        <w:t>Maintain Student Information&lt;/name&gt;</w:t>
      </w:r>
    </w:p>
    <w:p w:rsidR="00FD03AF" w:rsidRPr="00166B3A" w:rsidRDefault="00FD03AF" w:rsidP="00FD03AF">
      <w:pPr>
        <w:spacing w:after="0" w:line="240" w:lineRule="auto"/>
      </w:pPr>
      <w:r w:rsidRPr="00166B3A">
        <w:tab/>
        <w:t>&lt;</w:t>
      </w:r>
      <w:proofErr w:type="gramStart"/>
      <w:r w:rsidRPr="00166B3A">
        <w:t>description&gt;</w:t>
      </w:r>
      <w:proofErr w:type="gramEnd"/>
      <w:r w:rsidRPr="00166B3A">
        <w:t>This use case allows the Registrar to maintain student</w:t>
      </w:r>
      <w:r w:rsidR="00320625" w:rsidRPr="00166B3A">
        <w:t xml:space="preserve"> </w:t>
      </w:r>
      <w:r w:rsidRPr="00166B3A">
        <w:t xml:space="preserve">information in the </w:t>
      </w:r>
      <w:r w:rsidR="00320625" w:rsidRPr="00166B3A">
        <w:tab/>
      </w:r>
      <w:r w:rsidR="00320625" w:rsidRPr="00166B3A">
        <w:tab/>
      </w:r>
      <w:r w:rsidR="00320625" w:rsidRPr="00166B3A">
        <w:tab/>
      </w:r>
      <w:r w:rsidRPr="00166B3A">
        <w:t>registration system. This includes adding,</w:t>
      </w:r>
      <w:r w:rsidR="00320625" w:rsidRPr="00166B3A">
        <w:t xml:space="preserve"> </w:t>
      </w:r>
      <w:r w:rsidRPr="00166B3A">
        <w:t xml:space="preserve">modifying, and deleting students from </w:t>
      </w:r>
      <w:r w:rsidR="00320625" w:rsidRPr="00166B3A">
        <w:tab/>
      </w:r>
      <w:r w:rsidR="00320625" w:rsidRPr="00166B3A">
        <w:tab/>
      </w:r>
      <w:r w:rsidRPr="00166B3A">
        <w:t>the system</w:t>
      </w:r>
      <w:r w:rsidR="00320625" w:rsidRPr="00166B3A">
        <w:t xml:space="preserve"> </w:t>
      </w:r>
      <w:r w:rsidRPr="00166B3A">
        <w:t>&lt;/description&gt;</w:t>
      </w:r>
    </w:p>
    <w:p w:rsidR="00FD03AF" w:rsidRPr="00166B3A" w:rsidRDefault="00FD03AF" w:rsidP="00FD03AF">
      <w:pPr>
        <w:spacing w:after="0" w:line="240" w:lineRule="auto"/>
      </w:pPr>
      <w:r w:rsidRPr="00166B3A">
        <w:tab/>
        <w:t>&lt;</w:t>
      </w:r>
      <w:proofErr w:type="gramStart"/>
      <w:r w:rsidRPr="00166B3A">
        <w:t>actor&gt;</w:t>
      </w:r>
      <w:proofErr w:type="gramEnd"/>
      <w:r w:rsidRPr="00166B3A">
        <w:t>Registrar&lt;/actor&gt;</w:t>
      </w:r>
    </w:p>
    <w:p w:rsidR="00FD03AF" w:rsidRPr="00166B3A" w:rsidRDefault="00FD03AF" w:rsidP="00FD03AF">
      <w:pPr>
        <w:spacing w:after="0" w:line="240" w:lineRule="auto"/>
      </w:pPr>
      <w:r w:rsidRPr="00166B3A">
        <w:tab/>
        <w:t>&lt;</w:t>
      </w:r>
      <w:proofErr w:type="gramStart"/>
      <w:r w:rsidRPr="00166B3A">
        <w:t>priority&gt;</w:t>
      </w:r>
      <w:proofErr w:type="gramEnd"/>
      <w:r w:rsidRPr="00166B3A">
        <w:t>Low&lt;/priority&gt;</w:t>
      </w:r>
    </w:p>
    <w:p w:rsidR="00FD03AF" w:rsidRPr="00166B3A" w:rsidRDefault="00FD03AF" w:rsidP="00FD03AF">
      <w:pPr>
        <w:spacing w:after="0" w:line="240" w:lineRule="auto"/>
      </w:pPr>
      <w:r w:rsidRPr="00166B3A">
        <w:tab/>
        <w:t>&lt;</w:t>
      </w:r>
      <w:proofErr w:type="gramStart"/>
      <w:r w:rsidRPr="00166B3A">
        <w:t>trigger&gt;</w:t>
      </w:r>
      <w:proofErr w:type="gramEnd"/>
      <w:r w:rsidRPr="00166B3A">
        <w:t>The use case begins when the Registrar selects the "maintain</w:t>
      </w:r>
      <w:r w:rsidR="00320625" w:rsidRPr="00166B3A">
        <w:t xml:space="preserve"> </w:t>
      </w:r>
      <w:r w:rsidRPr="00166B3A">
        <w:t xml:space="preserve">professor" activity </w:t>
      </w:r>
      <w:r w:rsidR="00320625" w:rsidRPr="00166B3A">
        <w:tab/>
      </w:r>
      <w:r w:rsidR="00320625" w:rsidRPr="00166B3A">
        <w:tab/>
      </w:r>
      <w:r w:rsidRPr="00166B3A">
        <w:t>from the Main Form&lt;/trigger&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flow&gt;</w:t>
      </w:r>
      <w:proofErr w:type="gramEnd"/>
      <w:r w:rsidRPr="00166B3A">
        <w:t>Add Student:</w:t>
      </w:r>
    </w:p>
    <w:p w:rsidR="00FD03AF" w:rsidRPr="00166B3A" w:rsidRDefault="00FD03AF" w:rsidP="00FD03AF">
      <w:pPr>
        <w:spacing w:after="0" w:line="240" w:lineRule="auto"/>
      </w:pPr>
      <w:r w:rsidRPr="00166B3A">
        <w:tab/>
      </w:r>
      <w:r w:rsidRPr="00166B3A">
        <w:tab/>
      </w:r>
      <w:r w:rsidRPr="00166B3A">
        <w:tab/>
        <w:t>1. The Registrar selects "add student."</w:t>
      </w:r>
    </w:p>
    <w:p w:rsidR="00FD03AF" w:rsidRPr="00166B3A" w:rsidRDefault="00FD03AF" w:rsidP="00FD03AF">
      <w:pPr>
        <w:spacing w:after="0" w:line="240" w:lineRule="auto"/>
      </w:pPr>
      <w:r w:rsidRPr="00166B3A">
        <w:tab/>
      </w:r>
      <w:r w:rsidRPr="00166B3A">
        <w:tab/>
      </w:r>
      <w:r w:rsidRPr="00166B3A">
        <w:tab/>
        <w:t>2. The</w:t>
      </w:r>
      <w:r w:rsidR="00320625" w:rsidRPr="00166B3A">
        <w:t xml:space="preserve"> </w:t>
      </w:r>
      <w:r w:rsidRPr="00166B3A">
        <w:t>system displays a blank student form.</w:t>
      </w:r>
    </w:p>
    <w:p w:rsidR="00FD03AF" w:rsidRPr="00166B3A" w:rsidRDefault="00FD03AF" w:rsidP="00FD03AF">
      <w:pPr>
        <w:spacing w:after="0" w:line="240" w:lineRule="auto"/>
      </w:pPr>
      <w:r w:rsidRPr="00166B3A">
        <w:tab/>
      </w:r>
      <w:r w:rsidRPr="00166B3A">
        <w:tab/>
      </w:r>
      <w:r w:rsidRPr="00166B3A">
        <w:tab/>
        <w:t>3. The Registrar enters the</w:t>
      </w:r>
      <w:r w:rsidR="00320625" w:rsidRPr="00166B3A">
        <w:t xml:space="preserve"> </w:t>
      </w:r>
      <w:r w:rsidRPr="00166B3A">
        <w:t>following information for the student:</w:t>
      </w:r>
      <w:r w:rsidR="00320625" w:rsidRPr="00166B3A">
        <w:tab/>
      </w:r>
      <w:r w:rsidR="00320625" w:rsidRPr="00166B3A">
        <w:tab/>
      </w:r>
      <w:r w:rsidR="00320625" w:rsidRPr="00166B3A">
        <w:tab/>
      </w:r>
      <w:r w:rsidRPr="00166B3A">
        <w:tab/>
        <w:t>name, date of birth, social</w:t>
      </w:r>
      <w:r w:rsidR="00320625" w:rsidRPr="00166B3A">
        <w:t xml:space="preserve"> </w:t>
      </w:r>
      <w:r w:rsidRPr="00166B3A">
        <w:t>security number, status, and graduation</w:t>
      </w:r>
    </w:p>
    <w:p w:rsidR="00FD03AF" w:rsidRPr="00166B3A" w:rsidRDefault="00FD03AF" w:rsidP="00FD03AF">
      <w:pPr>
        <w:spacing w:after="0" w:line="240" w:lineRule="auto"/>
      </w:pPr>
      <w:r w:rsidRPr="00166B3A">
        <w:tab/>
      </w:r>
      <w:r w:rsidRPr="00166B3A">
        <w:tab/>
      </w:r>
      <w:r w:rsidRPr="00166B3A">
        <w:tab/>
      </w:r>
      <w:proofErr w:type="gramStart"/>
      <w:r w:rsidRPr="00166B3A">
        <w:t>date</w:t>
      </w:r>
      <w:proofErr w:type="gramEnd"/>
      <w:r w:rsidRPr="00166B3A">
        <w:t>.</w:t>
      </w:r>
    </w:p>
    <w:p w:rsidR="00FD03AF" w:rsidRPr="00166B3A" w:rsidRDefault="00FD03AF" w:rsidP="00FD03AF">
      <w:pPr>
        <w:spacing w:after="0" w:line="240" w:lineRule="auto"/>
      </w:pPr>
      <w:r w:rsidRPr="00166B3A">
        <w:tab/>
      </w:r>
      <w:r w:rsidRPr="00166B3A">
        <w:tab/>
      </w:r>
      <w:r w:rsidRPr="00166B3A">
        <w:tab/>
        <w:t>4. The system validates</w:t>
      </w:r>
      <w:r w:rsidR="00320625" w:rsidRPr="00166B3A">
        <w:t xml:space="preserve">  </w:t>
      </w:r>
      <w:r w:rsidRPr="00166B3A">
        <w:t>the data to insure the proper format and</w:t>
      </w:r>
    </w:p>
    <w:p w:rsidR="00FD03AF" w:rsidRPr="00166B3A" w:rsidRDefault="00FD03AF" w:rsidP="00FD03AF">
      <w:pPr>
        <w:spacing w:after="0" w:line="240" w:lineRule="auto"/>
      </w:pPr>
      <w:r w:rsidRPr="00166B3A">
        <w:tab/>
      </w:r>
      <w:r w:rsidRPr="00166B3A">
        <w:tab/>
      </w:r>
      <w:r w:rsidRPr="00166B3A">
        <w:tab/>
      </w:r>
      <w:proofErr w:type="gramStart"/>
      <w:r w:rsidRPr="00166B3A">
        <w:t>searches</w:t>
      </w:r>
      <w:proofErr w:type="gramEnd"/>
      <w:r w:rsidRPr="00166B3A">
        <w:t xml:space="preserve"> for an existing</w:t>
      </w:r>
      <w:r w:rsidR="00320625" w:rsidRPr="00166B3A">
        <w:t xml:space="preserve">  </w:t>
      </w:r>
      <w:r w:rsidRPr="00166B3A">
        <w:t>student with the specified name. If the</w:t>
      </w:r>
    </w:p>
    <w:p w:rsidR="00FD03AF" w:rsidRPr="00166B3A" w:rsidRDefault="00FD03AF" w:rsidP="00FD03AF">
      <w:pPr>
        <w:spacing w:after="0" w:line="240" w:lineRule="auto"/>
      </w:pPr>
      <w:r w:rsidRPr="00166B3A">
        <w:tab/>
      </w:r>
      <w:r w:rsidRPr="00166B3A">
        <w:tab/>
      </w:r>
      <w:r w:rsidRPr="00166B3A">
        <w:tab/>
      </w:r>
      <w:proofErr w:type="gramStart"/>
      <w:r w:rsidRPr="00166B3A">
        <w:t>data</w:t>
      </w:r>
      <w:proofErr w:type="gramEnd"/>
      <w:r w:rsidRPr="00166B3A">
        <w:t xml:space="preserve"> is valid the system</w:t>
      </w:r>
      <w:r w:rsidR="00320625" w:rsidRPr="00166B3A">
        <w:t xml:space="preserve"> </w:t>
      </w:r>
      <w:r w:rsidRPr="00166B3A">
        <w:t>creates a new student and assigns a unique</w:t>
      </w:r>
    </w:p>
    <w:p w:rsidR="00FD03AF" w:rsidRPr="00166B3A" w:rsidRDefault="00FD03AF" w:rsidP="00FD03AF">
      <w:pPr>
        <w:spacing w:after="0" w:line="240" w:lineRule="auto"/>
      </w:pPr>
      <w:r w:rsidRPr="00166B3A">
        <w:lastRenderedPageBreak/>
        <w:tab/>
      </w:r>
      <w:r w:rsidRPr="00166B3A">
        <w:tab/>
      </w:r>
      <w:r w:rsidRPr="00166B3A">
        <w:tab/>
      </w:r>
      <w:proofErr w:type="gramStart"/>
      <w:r w:rsidRPr="00166B3A">
        <w:t>system-generated</w:t>
      </w:r>
      <w:proofErr w:type="gramEnd"/>
      <w:r w:rsidRPr="00166B3A">
        <w:t xml:space="preserve"> id</w:t>
      </w:r>
      <w:r w:rsidR="00320625" w:rsidRPr="00166B3A">
        <w:t xml:space="preserve"> </w:t>
      </w:r>
      <w:r w:rsidRPr="00166B3A">
        <w:t>number.</w:t>
      </w:r>
    </w:p>
    <w:p w:rsidR="00FD03AF" w:rsidRPr="00166B3A" w:rsidRDefault="00FD03AF" w:rsidP="00FD03AF">
      <w:pPr>
        <w:spacing w:after="0" w:line="240" w:lineRule="auto"/>
      </w:pPr>
      <w:r w:rsidRPr="00166B3A">
        <w:tab/>
      </w:r>
      <w:r w:rsidRPr="00166B3A">
        <w:tab/>
      </w:r>
      <w:r w:rsidRPr="00166B3A">
        <w:tab/>
        <w:t>5. Steps 2-4 are repeated for each student added to the</w:t>
      </w:r>
      <w:r w:rsidR="00320625" w:rsidRPr="00166B3A">
        <w:t xml:space="preserve"> </w:t>
      </w:r>
      <w:r w:rsidRPr="00166B3A">
        <w:t>system. When</w:t>
      </w:r>
      <w:r w:rsidR="00320625" w:rsidRPr="00166B3A">
        <w:t xml:space="preserve"> </w:t>
      </w:r>
      <w:r w:rsidRPr="00166B3A">
        <w:t xml:space="preserve">the </w:t>
      </w:r>
      <w:r w:rsidR="00320625" w:rsidRPr="00166B3A">
        <w:tab/>
      </w:r>
      <w:r w:rsidR="00320625" w:rsidRPr="00166B3A">
        <w:tab/>
      </w:r>
      <w:r w:rsidR="00320625" w:rsidRPr="00166B3A">
        <w:tab/>
      </w:r>
      <w:r w:rsidRPr="00166B3A">
        <w:t>Registrar is finished adding students to the system</w:t>
      </w:r>
      <w:r w:rsidR="00320625" w:rsidRPr="00166B3A">
        <w:t xml:space="preserve"> </w:t>
      </w:r>
      <w:r w:rsidRPr="00166B3A">
        <w:t>the use case</w:t>
      </w:r>
      <w:r w:rsidR="00320625" w:rsidRPr="00166B3A">
        <w:t xml:space="preserve"> </w:t>
      </w:r>
      <w:r w:rsidRPr="00166B3A">
        <w:t>ends.</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Modify a Student:</w:t>
      </w:r>
    </w:p>
    <w:p w:rsidR="00FD03AF" w:rsidRPr="00166B3A" w:rsidRDefault="00FD03AF" w:rsidP="00FD03AF">
      <w:pPr>
        <w:spacing w:after="0" w:line="240" w:lineRule="auto"/>
      </w:pPr>
      <w:r w:rsidRPr="00166B3A">
        <w:tab/>
      </w:r>
      <w:r w:rsidRPr="00166B3A">
        <w:tab/>
      </w:r>
      <w:r w:rsidRPr="00166B3A">
        <w:tab/>
        <w:t>1. The Registrar selects "modify student."</w:t>
      </w:r>
    </w:p>
    <w:p w:rsidR="00FD03AF" w:rsidRPr="00166B3A" w:rsidRDefault="00FD03AF" w:rsidP="00FD03AF">
      <w:pPr>
        <w:spacing w:after="0" w:line="240" w:lineRule="auto"/>
      </w:pPr>
      <w:r w:rsidRPr="00166B3A">
        <w:tab/>
      </w:r>
      <w:r w:rsidRPr="00166B3A">
        <w:tab/>
      </w:r>
      <w:r w:rsidRPr="00166B3A">
        <w:tab/>
      </w:r>
      <w:proofErr w:type="gramStart"/>
      <w:r w:rsidRPr="00166B3A">
        <w:t>2.The</w:t>
      </w:r>
      <w:proofErr w:type="gramEnd"/>
      <w:r w:rsidRPr="00166B3A">
        <w:t xml:space="preserve"> system displays a blank student form.</w:t>
      </w:r>
    </w:p>
    <w:p w:rsidR="00320625" w:rsidRPr="00166B3A" w:rsidRDefault="00FD03AF" w:rsidP="00FD03AF">
      <w:pPr>
        <w:spacing w:after="0" w:line="240" w:lineRule="auto"/>
      </w:pPr>
      <w:r w:rsidRPr="00166B3A">
        <w:tab/>
      </w:r>
      <w:r w:rsidRPr="00166B3A">
        <w:tab/>
      </w:r>
      <w:r w:rsidRPr="00166B3A">
        <w:tab/>
        <w:t>3. The Registrar types in</w:t>
      </w:r>
      <w:r w:rsidR="00320625" w:rsidRPr="00166B3A">
        <w:t xml:space="preserve"> </w:t>
      </w:r>
      <w:r w:rsidRPr="00166B3A">
        <w:t>the student id number he/she wishes to</w:t>
      </w:r>
      <w:r w:rsidR="00320625" w:rsidRPr="00166B3A">
        <w:t xml:space="preserve"> </w:t>
      </w:r>
      <w:r w:rsidRPr="00166B3A">
        <w:t>modify.</w:t>
      </w:r>
    </w:p>
    <w:p w:rsidR="00FD03AF" w:rsidRPr="00166B3A" w:rsidRDefault="00320625" w:rsidP="00FD03AF">
      <w:pPr>
        <w:spacing w:after="0" w:line="240" w:lineRule="auto"/>
      </w:pPr>
      <w:r w:rsidRPr="00166B3A">
        <w:tab/>
      </w:r>
      <w:r w:rsidR="00FD03AF" w:rsidRPr="00166B3A">
        <w:tab/>
      </w:r>
      <w:r w:rsidR="00FD03AF" w:rsidRPr="00166B3A">
        <w:tab/>
        <w:t>4. The system retrieves</w:t>
      </w:r>
      <w:r w:rsidRPr="00166B3A">
        <w:t xml:space="preserve"> </w:t>
      </w:r>
      <w:r w:rsidR="00FD03AF" w:rsidRPr="00166B3A">
        <w:tab/>
        <w:t>the student information and displays it on the</w:t>
      </w:r>
    </w:p>
    <w:p w:rsidR="00320625" w:rsidRPr="00166B3A" w:rsidRDefault="00FD03AF" w:rsidP="00FD03AF">
      <w:pPr>
        <w:spacing w:after="0" w:line="240" w:lineRule="auto"/>
      </w:pPr>
      <w:r w:rsidRPr="00166B3A">
        <w:tab/>
      </w:r>
      <w:r w:rsidRPr="00166B3A">
        <w:tab/>
      </w:r>
      <w:r w:rsidRPr="00166B3A">
        <w:tab/>
      </w:r>
      <w:proofErr w:type="gramStart"/>
      <w:r w:rsidRPr="00166B3A">
        <w:t>screen</w:t>
      </w:r>
      <w:proofErr w:type="gramEnd"/>
      <w:r w:rsidRPr="00166B3A">
        <w:t>.</w:t>
      </w:r>
    </w:p>
    <w:p w:rsidR="00FD03AF" w:rsidRPr="00166B3A" w:rsidRDefault="00FD03AF" w:rsidP="00FD03AF">
      <w:pPr>
        <w:spacing w:after="0" w:line="240" w:lineRule="auto"/>
      </w:pPr>
      <w:r w:rsidRPr="00166B3A">
        <w:tab/>
      </w:r>
      <w:r w:rsidRPr="00166B3A">
        <w:tab/>
      </w:r>
      <w:r w:rsidRPr="00166B3A">
        <w:tab/>
        <w:t>5. The</w:t>
      </w:r>
      <w:r w:rsidR="00320625" w:rsidRPr="00166B3A">
        <w:t xml:space="preserve"> </w:t>
      </w:r>
      <w:r w:rsidRPr="00166B3A">
        <w:t>Registrar modifies one or more of the student information</w:t>
      </w:r>
      <w:r w:rsidR="00320625" w:rsidRPr="00166B3A">
        <w:t xml:space="preserve"> </w:t>
      </w:r>
      <w:r w:rsidRPr="00166B3A">
        <w:t>fields:</w:t>
      </w:r>
      <w:r w:rsidR="00320625" w:rsidRPr="00166B3A">
        <w:t xml:space="preserve"> </w:t>
      </w:r>
      <w:r w:rsidR="00320625" w:rsidRPr="00166B3A">
        <w:tab/>
      </w:r>
      <w:r w:rsidR="00320625" w:rsidRPr="00166B3A">
        <w:tab/>
      </w:r>
      <w:r w:rsidR="00320625" w:rsidRPr="00166B3A">
        <w:tab/>
      </w:r>
      <w:r w:rsidRPr="00166B3A">
        <w:t>name, date of birth, social security number, student id</w:t>
      </w:r>
      <w:r w:rsidR="00320625" w:rsidRPr="00166B3A">
        <w:t xml:space="preserve"> </w:t>
      </w:r>
      <w:r w:rsidRPr="00166B3A">
        <w:t>number,</w:t>
      </w:r>
      <w:r w:rsidR="00320625" w:rsidRPr="00166B3A">
        <w:t xml:space="preserve"> </w:t>
      </w:r>
      <w:r w:rsidRPr="00166B3A">
        <w:t xml:space="preserve">status, and </w:t>
      </w:r>
      <w:r w:rsidR="00320625" w:rsidRPr="00166B3A">
        <w:tab/>
      </w:r>
      <w:r w:rsidR="00320625" w:rsidRPr="00166B3A">
        <w:tab/>
      </w:r>
      <w:r w:rsidR="00320625" w:rsidRPr="00166B3A">
        <w:tab/>
      </w:r>
      <w:r w:rsidRPr="00166B3A">
        <w:t>graduation date.</w:t>
      </w:r>
    </w:p>
    <w:p w:rsidR="00FD03AF" w:rsidRPr="00166B3A" w:rsidRDefault="00FD03AF" w:rsidP="00FD03AF">
      <w:pPr>
        <w:spacing w:after="0" w:line="240" w:lineRule="auto"/>
      </w:pPr>
      <w:r w:rsidRPr="00166B3A">
        <w:tab/>
      </w:r>
      <w:r w:rsidRPr="00166B3A">
        <w:tab/>
      </w:r>
      <w:r w:rsidRPr="00166B3A">
        <w:tab/>
        <w:t>6. When changes are complete, the</w:t>
      </w:r>
      <w:r w:rsidR="00320625" w:rsidRPr="00166B3A">
        <w:t xml:space="preserve"> </w:t>
      </w:r>
      <w:r w:rsidRPr="00166B3A">
        <w:t>Registrar selects "save."</w:t>
      </w:r>
    </w:p>
    <w:p w:rsidR="00FD03AF" w:rsidRPr="00166B3A" w:rsidRDefault="00FD03AF" w:rsidP="00FD03AF">
      <w:pPr>
        <w:spacing w:after="0" w:line="240" w:lineRule="auto"/>
      </w:pPr>
      <w:r w:rsidRPr="00166B3A">
        <w:tab/>
      </w:r>
      <w:r w:rsidRPr="00166B3A">
        <w:tab/>
      </w:r>
      <w:r w:rsidRPr="00166B3A">
        <w:tab/>
        <w:t>7. The system updates the student</w:t>
      </w:r>
      <w:r w:rsidR="00320625" w:rsidRPr="00166B3A">
        <w:t xml:space="preserve"> </w:t>
      </w:r>
      <w:r w:rsidRPr="00166B3A">
        <w:t>information.</w:t>
      </w:r>
    </w:p>
    <w:p w:rsidR="00320625" w:rsidRPr="00166B3A" w:rsidRDefault="00FD03AF" w:rsidP="00FD03AF">
      <w:pPr>
        <w:spacing w:after="0" w:line="240" w:lineRule="auto"/>
      </w:pPr>
      <w:r w:rsidRPr="00166B3A">
        <w:tab/>
      </w:r>
      <w:r w:rsidRPr="00166B3A">
        <w:tab/>
      </w:r>
      <w:r w:rsidRPr="00166B3A">
        <w:tab/>
        <w:t>8. Steps 2-7 are repeated for each student the Registrar</w:t>
      </w:r>
      <w:r w:rsidR="00320625" w:rsidRPr="00166B3A">
        <w:t xml:space="preserve"> </w:t>
      </w:r>
      <w:r w:rsidRPr="00166B3A">
        <w:t>wants to</w:t>
      </w:r>
      <w:r w:rsidR="00320625" w:rsidRPr="00166B3A">
        <w:t xml:space="preserve"> </w:t>
      </w:r>
      <w:r w:rsidRPr="00166B3A">
        <w:t xml:space="preserve">modify. </w:t>
      </w:r>
      <w:r w:rsidR="00320625" w:rsidRPr="00166B3A">
        <w:tab/>
      </w:r>
      <w:r w:rsidR="00320625" w:rsidRPr="00166B3A">
        <w:tab/>
      </w:r>
      <w:r w:rsidR="00320625" w:rsidRPr="00166B3A">
        <w:tab/>
      </w:r>
      <w:r w:rsidRPr="00166B3A">
        <w:t>When edits are complete, the use case ends</w:t>
      </w:r>
      <w:r w:rsidR="00320625" w:rsidRPr="00166B3A">
        <w:t>.</w:t>
      </w:r>
    </w:p>
    <w:p w:rsidR="00FD03AF" w:rsidRPr="00166B3A" w:rsidRDefault="00320625"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Delete a Student:</w:t>
      </w:r>
    </w:p>
    <w:p w:rsidR="00FD03AF" w:rsidRPr="00166B3A" w:rsidRDefault="00FD03AF" w:rsidP="00FD03AF">
      <w:pPr>
        <w:spacing w:after="0" w:line="240" w:lineRule="auto"/>
      </w:pPr>
      <w:r w:rsidRPr="00166B3A">
        <w:tab/>
      </w:r>
      <w:r w:rsidRPr="00166B3A">
        <w:tab/>
      </w:r>
      <w:r w:rsidRPr="00166B3A">
        <w:tab/>
        <w:t>1. The Registrar selects "delete student."</w:t>
      </w:r>
    </w:p>
    <w:p w:rsidR="00FD03AF" w:rsidRPr="00166B3A" w:rsidRDefault="00FD03AF" w:rsidP="00FD03AF">
      <w:pPr>
        <w:spacing w:after="0" w:line="240" w:lineRule="auto"/>
      </w:pPr>
      <w:r w:rsidRPr="00166B3A">
        <w:tab/>
      </w:r>
      <w:r w:rsidRPr="00166B3A">
        <w:tab/>
      </w:r>
      <w:r w:rsidRPr="00166B3A">
        <w:tab/>
      </w:r>
      <w:proofErr w:type="gramStart"/>
      <w:r w:rsidRPr="00166B3A">
        <w:t>2.The</w:t>
      </w:r>
      <w:proofErr w:type="gramEnd"/>
      <w:r w:rsidRPr="00166B3A">
        <w:t xml:space="preserve"> system displays a blank student form.</w:t>
      </w:r>
    </w:p>
    <w:p w:rsidR="00FD03AF" w:rsidRPr="00166B3A" w:rsidRDefault="00FD03AF" w:rsidP="00FD03AF">
      <w:pPr>
        <w:spacing w:after="0" w:line="240" w:lineRule="auto"/>
      </w:pPr>
      <w:r w:rsidRPr="00166B3A">
        <w:tab/>
      </w:r>
      <w:r w:rsidRPr="00166B3A">
        <w:tab/>
      </w:r>
      <w:r w:rsidRPr="00166B3A">
        <w:tab/>
        <w:t>3. The Registrar types inthe student id number for the student that</w:t>
      </w:r>
      <w:r w:rsidR="00320625" w:rsidRPr="00166B3A">
        <w:t>’</w:t>
      </w:r>
      <w:r w:rsidRPr="00166B3A">
        <w:t>s</w:t>
      </w:r>
    </w:p>
    <w:p w:rsidR="00FD03AF" w:rsidRPr="00166B3A" w:rsidRDefault="00FD03AF" w:rsidP="00FD03AF">
      <w:pPr>
        <w:spacing w:after="0" w:line="240" w:lineRule="auto"/>
      </w:pPr>
      <w:r w:rsidRPr="00166B3A">
        <w:tab/>
      </w:r>
      <w:r w:rsidRPr="00166B3A">
        <w:tab/>
      </w:r>
      <w:r w:rsidRPr="00166B3A">
        <w:tab/>
      </w:r>
      <w:proofErr w:type="gramStart"/>
      <w:r w:rsidRPr="00166B3A">
        <w:t>being</w:t>
      </w:r>
      <w:proofErr w:type="gramEnd"/>
      <w:r w:rsidRPr="00166B3A">
        <w:t xml:space="preserve"> deleted.</w:t>
      </w:r>
    </w:p>
    <w:p w:rsidR="00FD03AF" w:rsidRPr="00166B3A" w:rsidRDefault="00FD03AF" w:rsidP="00FD03AF">
      <w:pPr>
        <w:spacing w:after="0" w:line="240" w:lineRule="auto"/>
      </w:pPr>
      <w:r w:rsidRPr="00166B3A">
        <w:tab/>
      </w:r>
      <w:r w:rsidRPr="00166B3A">
        <w:tab/>
      </w:r>
      <w:r w:rsidRPr="00166B3A">
        <w:tab/>
        <w:t>4. The</w:t>
      </w:r>
      <w:r w:rsidR="00320625" w:rsidRPr="00166B3A">
        <w:t xml:space="preserve"> </w:t>
      </w:r>
      <w:r w:rsidRPr="00166B3A">
        <w:t>system retrieves the student and displays the student</w:t>
      </w:r>
      <w:r w:rsidR="00320625" w:rsidRPr="00166B3A">
        <w:t xml:space="preserve"> information </w:t>
      </w:r>
      <w:r w:rsidR="00320625" w:rsidRPr="00166B3A">
        <w:tab/>
      </w:r>
      <w:r w:rsidR="00320625" w:rsidRPr="00166B3A">
        <w:tab/>
      </w:r>
      <w:r w:rsidR="00320625" w:rsidRPr="00166B3A">
        <w:tab/>
        <w:t>i</w:t>
      </w:r>
      <w:r w:rsidRPr="00166B3A">
        <w:t>n</w:t>
      </w:r>
      <w:r w:rsidR="00320625" w:rsidRPr="00166B3A">
        <w:t xml:space="preserve"> </w:t>
      </w:r>
      <w:r w:rsidRPr="00166B3A">
        <w:t>the form.</w:t>
      </w:r>
    </w:p>
    <w:p w:rsidR="00FD03AF" w:rsidRPr="00166B3A" w:rsidRDefault="00FD03AF" w:rsidP="00FD03AF">
      <w:pPr>
        <w:spacing w:after="0" w:line="240" w:lineRule="auto"/>
      </w:pPr>
      <w:r w:rsidRPr="00166B3A">
        <w:tab/>
      </w:r>
      <w:r w:rsidRPr="00166B3A">
        <w:tab/>
      </w:r>
      <w:r w:rsidRPr="00166B3A">
        <w:tab/>
        <w:t>5. The Registrar selects "delete."</w:t>
      </w:r>
    </w:p>
    <w:p w:rsidR="00FD03AF" w:rsidRPr="00166B3A" w:rsidRDefault="00FD03AF" w:rsidP="00FD03AF">
      <w:pPr>
        <w:spacing w:after="0" w:line="240" w:lineRule="auto"/>
      </w:pPr>
      <w:r w:rsidRPr="00166B3A">
        <w:tab/>
      </w:r>
      <w:r w:rsidRPr="00166B3A">
        <w:tab/>
      </w:r>
      <w:r w:rsidRPr="00166B3A">
        <w:tab/>
        <w:t>6. The system displays a</w:t>
      </w:r>
      <w:r w:rsidR="00320625" w:rsidRPr="00166B3A">
        <w:t xml:space="preserve"> </w:t>
      </w:r>
      <w:r w:rsidRPr="00166B3A">
        <w:t>delete verification dialog confirming the</w:t>
      </w:r>
      <w:r w:rsidR="00320625" w:rsidRPr="00166B3A">
        <w:t xml:space="preserve"> </w:t>
      </w:r>
      <w:r w:rsidRPr="00166B3A">
        <w:t>deletion.</w:t>
      </w:r>
    </w:p>
    <w:p w:rsidR="00FD03AF" w:rsidRPr="00166B3A" w:rsidRDefault="00FD03AF" w:rsidP="00FD03AF">
      <w:pPr>
        <w:spacing w:after="0" w:line="240" w:lineRule="auto"/>
      </w:pPr>
      <w:r w:rsidRPr="00166B3A">
        <w:tab/>
      </w:r>
      <w:r w:rsidRPr="00166B3A">
        <w:tab/>
      </w:r>
      <w:r w:rsidRPr="00166B3A">
        <w:tab/>
        <w:t>7. The Registrar</w:t>
      </w:r>
      <w:r w:rsidR="00320625" w:rsidRPr="00166B3A">
        <w:t xml:space="preserve"> </w:t>
      </w:r>
      <w:r w:rsidRPr="00166B3A">
        <w:t>selects "yes."</w:t>
      </w:r>
    </w:p>
    <w:p w:rsidR="00FD03AF" w:rsidRPr="00166B3A" w:rsidRDefault="00FD03AF" w:rsidP="00FD03AF">
      <w:pPr>
        <w:spacing w:after="0" w:line="240" w:lineRule="auto"/>
      </w:pPr>
      <w:r w:rsidRPr="00166B3A">
        <w:tab/>
      </w:r>
      <w:r w:rsidRPr="00166B3A">
        <w:tab/>
      </w:r>
      <w:r w:rsidRPr="00166B3A">
        <w:tab/>
        <w:t>8. The student is deleted from the system.</w:t>
      </w:r>
    </w:p>
    <w:p w:rsidR="00320625" w:rsidRPr="00166B3A" w:rsidRDefault="00FD03AF" w:rsidP="00FD03AF">
      <w:pPr>
        <w:spacing w:after="0" w:line="240" w:lineRule="auto"/>
      </w:pPr>
      <w:r w:rsidRPr="00166B3A">
        <w:tab/>
      </w:r>
      <w:r w:rsidRPr="00166B3A">
        <w:tab/>
      </w:r>
      <w:r w:rsidRPr="00166B3A">
        <w:tab/>
        <w:t>9. Steps 2-8</w:t>
      </w:r>
      <w:r w:rsidR="00320625" w:rsidRPr="00166B3A">
        <w:t xml:space="preserve"> </w:t>
      </w:r>
      <w:r w:rsidRPr="00166B3A">
        <w:t>are repeated for each student deleted from the system.</w:t>
      </w:r>
      <w:r w:rsidR="00320625" w:rsidRPr="00166B3A">
        <w:t xml:space="preserve"> </w:t>
      </w:r>
      <w:r w:rsidRPr="00166B3A">
        <w:t xml:space="preserve">When </w:t>
      </w:r>
      <w:r w:rsidR="00320625" w:rsidRPr="00166B3A">
        <w:tab/>
      </w:r>
      <w:r w:rsidR="00320625" w:rsidRPr="00166B3A">
        <w:tab/>
      </w:r>
      <w:r w:rsidR="00320625" w:rsidRPr="00166B3A">
        <w:tab/>
      </w:r>
      <w:r w:rsidRPr="00166B3A">
        <w:t>the</w:t>
      </w:r>
      <w:r w:rsidR="00320625" w:rsidRPr="00166B3A">
        <w:t xml:space="preserve"> </w:t>
      </w:r>
      <w:r w:rsidRPr="00166B3A">
        <w:t>Registrar is finished deleting students to the system the</w:t>
      </w:r>
      <w:r w:rsidR="00320625" w:rsidRPr="00166B3A">
        <w:t xml:space="preserve"> </w:t>
      </w:r>
      <w:r w:rsidRPr="00166B3A">
        <w:t>use case</w:t>
      </w:r>
      <w:r w:rsidR="00320625" w:rsidRPr="00166B3A">
        <w:t xml:space="preserve"> </w:t>
      </w:r>
      <w:r w:rsidRPr="00166B3A">
        <w:t>ends</w:t>
      </w:r>
    </w:p>
    <w:p w:rsidR="00FD03AF" w:rsidRPr="00166B3A" w:rsidRDefault="00320625"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r>
      <w:r w:rsidRPr="00166B3A">
        <w:tab/>
        <w:t>&lt;</w:t>
      </w:r>
      <w:proofErr w:type="gramStart"/>
      <w:r w:rsidRPr="00166B3A">
        <w:t>flow&gt;</w:t>
      </w:r>
      <w:proofErr w:type="gramEnd"/>
      <w:r w:rsidRPr="00166B3A">
        <w:t>Student Already Exists:</w:t>
      </w:r>
      <w:r w:rsidR="00320625" w:rsidRPr="00166B3A">
        <w:t xml:space="preserve"> </w:t>
      </w:r>
      <w:r w:rsidRPr="00166B3A">
        <w:t>If in the "Add a Student" sub-flow the</w:t>
      </w:r>
    </w:p>
    <w:p w:rsidR="00FD03AF" w:rsidRPr="00166B3A" w:rsidRDefault="00FD03AF" w:rsidP="00FD03AF">
      <w:pPr>
        <w:spacing w:after="0" w:line="240" w:lineRule="auto"/>
      </w:pPr>
      <w:r w:rsidRPr="00166B3A">
        <w:tab/>
      </w:r>
      <w:r w:rsidRPr="00166B3A">
        <w:tab/>
      </w:r>
      <w:r w:rsidRPr="00166B3A">
        <w:tab/>
      </w:r>
      <w:proofErr w:type="gramStart"/>
      <w:r w:rsidRPr="00166B3A">
        <w:t>system</w:t>
      </w:r>
      <w:proofErr w:type="gramEnd"/>
      <w:r w:rsidRPr="00166B3A">
        <w:t xml:space="preserve"> finds an existing</w:t>
      </w:r>
      <w:r w:rsidR="00320625" w:rsidRPr="00166B3A">
        <w:t xml:space="preserve">  </w:t>
      </w:r>
      <w:r w:rsidRPr="00166B3A">
        <w:t>student with the same name an error message</w:t>
      </w:r>
    </w:p>
    <w:p w:rsidR="00320625" w:rsidRPr="00166B3A" w:rsidRDefault="00FD03AF" w:rsidP="00320625">
      <w:pPr>
        <w:spacing w:after="0" w:line="240" w:lineRule="auto"/>
      </w:pPr>
      <w:r w:rsidRPr="00166B3A">
        <w:tab/>
      </w:r>
      <w:r w:rsidRPr="00166B3A">
        <w:tab/>
      </w:r>
      <w:r w:rsidRPr="00166B3A">
        <w:tab/>
      </w:r>
      <w:proofErr w:type="gramStart"/>
      <w:r w:rsidRPr="00166B3A">
        <w:t>is</w:t>
      </w:r>
      <w:proofErr w:type="gramEnd"/>
      <w:r w:rsidRPr="00166B3A">
        <w:t xml:space="preserve"> displayed "Student</w:t>
      </w:r>
      <w:r w:rsidR="00320625" w:rsidRPr="00166B3A">
        <w:t xml:space="preserve"> </w:t>
      </w:r>
      <w:r w:rsidRPr="00166B3A">
        <w:t>Already Exists". The Registrar can either</w:t>
      </w:r>
      <w:r w:rsidR="00320625" w:rsidRPr="00166B3A">
        <w:t xml:space="preserve"> </w:t>
      </w:r>
      <w:r w:rsidRPr="00166B3A">
        <w:t xml:space="preserve">change the </w:t>
      </w:r>
      <w:r w:rsidR="00320625" w:rsidRPr="00166B3A">
        <w:tab/>
      </w:r>
      <w:r w:rsidR="00320625" w:rsidRPr="00166B3A">
        <w:tab/>
      </w:r>
      <w:r w:rsidR="00320625" w:rsidRPr="00166B3A">
        <w:tab/>
      </w:r>
      <w:r w:rsidRPr="00166B3A">
        <w:t>name, create a</w:t>
      </w:r>
      <w:r w:rsidR="00320625" w:rsidRPr="00166B3A">
        <w:t xml:space="preserve"> </w:t>
      </w:r>
      <w:r w:rsidRPr="00166B3A">
        <w:t>new student with the same name, or cancel</w:t>
      </w:r>
      <w:r w:rsidR="00320625" w:rsidRPr="00166B3A">
        <w:t xml:space="preserve"> </w:t>
      </w:r>
      <w:r w:rsidRPr="00166B3A">
        <w:t xml:space="preserve">the operation </w:t>
      </w:r>
      <w:r w:rsidR="00320625" w:rsidRPr="00166B3A">
        <w:tab/>
      </w:r>
      <w:r w:rsidR="00320625" w:rsidRPr="00166B3A">
        <w:tab/>
      </w:r>
      <w:r w:rsidR="00320625" w:rsidRPr="00166B3A">
        <w:tab/>
      </w:r>
      <w:r w:rsidRPr="00166B3A">
        <w:t>at which</w:t>
      </w:r>
      <w:r w:rsidR="00320625" w:rsidRPr="00166B3A">
        <w:t xml:space="preserve"> </w:t>
      </w:r>
      <w:r w:rsidRPr="00166B3A">
        <w:t>point the use case ends</w:t>
      </w:r>
    </w:p>
    <w:p w:rsidR="00FD03AF" w:rsidRPr="00166B3A" w:rsidRDefault="00320625" w:rsidP="00320625">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320625">
      <w:pPr>
        <w:spacing w:after="0" w:line="240" w:lineRule="auto"/>
      </w:pPr>
      <w:r w:rsidRPr="00166B3A">
        <w:tab/>
      </w:r>
      <w:r w:rsidRPr="00166B3A">
        <w:tab/>
        <w:t>&lt;</w:t>
      </w:r>
      <w:proofErr w:type="gramStart"/>
      <w:r w:rsidRPr="00166B3A">
        <w:t>flow&gt;</w:t>
      </w:r>
      <w:proofErr w:type="gramEnd"/>
      <w:r w:rsidRPr="00166B3A">
        <w:t>Student Not Found:</w:t>
      </w:r>
      <w:r w:rsidR="00320625" w:rsidRPr="00166B3A">
        <w:t xml:space="preserve">  </w:t>
      </w:r>
      <w:r w:rsidRPr="00166B3A">
        <w:t>If in the "Modify a Student" or "Delete a</w:t>
      </w:r>
      <w:r w:rsidR="00320625" w:rsidRPr="00166B3A">
        <w:t xml:space="preserve"> </w:t>
      </w:r>
      <w:r w:rsidRPr="00166B3A">
        <w:t xml:space="preserve">Student" </w:t>
      </w:r>
      <w:r w:rsidR="00320625" w:rsidRPr="00166B3A">
        <w:tab/>
      </w:r>
      <w:r w:rsidR="00320625" w:rsidRPr="00166B3A">
        <w:tab/>
      </w:r>
      <w:r w:rsidR="00320625" w:rsidRPr="00166B3A">
        <w:tab/>
      </w:r>
      <w:r w:rsidR="00320625" w:rsidRPr="00166B3A">
        <w:tab/>
      </w:r>
      <w:r w:rsidRPr="00166B3A">
        <w:t>sub-flows the</w:t>
      </w:r>
      <w:r w:rsidR="00320625" w:rsidRPr="00166B3A">
        <w:t xml:space="preserve"> </w:t>
      </w:r>
      <w:r w:rsidRPr="00166B3A">
        <w:t>student name is not located, the system</w:t>
      </w:r>
      <w:r w:rsidR="00320625" w:rsidRPr="00166B3A">
        <w:t xml:space="preserve"> </w:t>
      </w:r>
      <w:r w:rsidRPr="00166B3A">
        <w:t xml:space="preserve">displays an error </w:t>
      </w:r>
      <w:r w:rsidR="00320625" w:rsidRPr="00166B3A">
        <w:tab/>
      </w:r>
      <w:r w:rsidR="00320625" w:rsidRPr="00166B3A">
        <w:tab/>
      </w:r>
      <w:r w:rsidR="00320625" w:rsidRPr="00166B3A">
        <w:tab/>
      </w:r>
      <w:r w:rsidRPr="00166B3A">
        <w:t>message,</w:t>
      </w:r>
      <w:r w:rsidR="00320625" w:rsidRPr="00166B3A">
        <w:t xml:space="preserve"> </w:t>
      </w:r>
      <w:r w:rsidRPr="00166B3A">
        <w:t>"Student Not Found". The Registrar can</w:t>
      </w:r>
      <w:r w:rsidR="00320625" w:rsidRPr="00166B3A">
        <w:t xml:space="preserve"> </w:t>
      </w:r>
      <w:r w:rsidRPr="00166B3A">
        <w:t xml:space="preserve">then type in a different </w:t>
      </w:r>
      <w:r w:rsidR="00320625" w:rsidRPr="00166B3A">
        <w:tab/>
      </w:r>
      <w:r w:rsidR="00320625" w:rsidRPr="00166B3A">
        <w:tab/>
      </w:r>
      <w:r w:rsidR="00320625" w:rsidRPr="00166B3A">
        <w:tab/>
      </w:r>
      <w:r w:rsidRPr="00166B3A">
        <w:t>id</w:t>
      </w:r>
      <w:r w:rsidR="00320625" w:rsidRPr="00166B3A">
        <w:t xml:space="preserve"> </w:t>
      </w:r>
      <w:r w:rsidRPr="00166B3A">
        <w:t>number or cancel the operation at which</w:t>
      </w:r>
      <w:r w:rsidR="00320625" w:rsidRPr="00166B3A">
        <w:t xml:space="preserve"> </w:t>
      </w:r>
      <w:r w:rsidRPr="00166B3A">
        <w:t>point the use case ends</w:t>
      </w:r>
    </w:p>
    <w:p w:rsidR="00FD03AF" w:rsidRPr="00166B3A" w:rsidRDefault="00FD03AF" w:rsidP="00FD03AF">
      <w:pPr>
        <w:spacing w:after="0" w:line="240" w:lineRule="auto"/>
      </w:pPr>
      <w:r w:rsidRPr="00166B3A">
        <w:tab/>
      </w:r>
      <w:r w:rsidRPr="00166B3A">
        <w:tab/>
        <w:t>&lt;/</w:t>
      </w:r>
      <w:proofErr w:type="gramStart"/>
      <w:r w:rsidRPr="00166B3A">
        <w:t>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320625" w:rsidRPr="00166B3A" w:rsidRDefault="00FD03AF" w:rsidP="00320625">
      <w:pPr>
        <w:spacing w:after="0" w:line="240" w:lineRule="auto"/>
      </w:pPr>
      <w:r w:rsidRPr="00166B3A">
        <w:lastRenderedPageBreak/>
        <w:tab/>
      </w:r>
      <w:r w:rsidRPr="00166B3A">
        <w:tab/>
        <w:t>&lt;</w:t>
      </w:r>
      <w:proofErr w:type="gramStart"/>
      <w:r w:rsidRPr="00166B3A">
        <w:t>condition&gt;</w:t>
      </w:r>
      <w:proofErr w:type="gramEnd"/>
      <w:r w:rsidRPr="00166B3A">
        <w:t>Log In: Before this use case begins the Registrar has</w:t>
      </w:r>
      <w:r w:rsidR="00320625" w:rsidRPr="00166B3A">
        <w:t xml:space="preserve"> </w:t>
      </w:r>
      <w:r w:rsidRPr="00166B3A">
        <w:t xml:space="preserve">logged onto the </w:t>
      </w:r>
      <w:r w:rsidR="00320625" w:rsidRPr="00166B3A">
        <w:tab/>
      </w:r>
      <w:r w:rsidR="00320625" w:rsidRPr="00166B3A">
        <w:tab/>
      </w:r>
      <w:r w:rsidR="00320625" w:rsidRPr="00166B3A">
        <w:tab/>
        <w:t xml:space="preserve">       </w:t>
      </w:r>
      <w:r w:rsidRPr="00166B3A">
        <w:t>system</w:t>
      </w:r>
    </w:p>
    <w:p w:rsidR="00FD03AF" w:rsidRPr="00166B3A" w:rsidRDefault="00320625" w:rsidP="00320625">
      <w:pPr>
        <w:spacing w:after="0" w:line="240" w:lineRule="auto"/>
      </w:pPr>
      <w:r w:rsidRPr="00166B3A">
        <w:tab/>
      </w:r>
      <w:r w:rsidRPr="00166B3A">
        <w:tab/>
      </w:r>
      <w:r w:rsidR="00FD03AF" w:rsidRPr="00166B3A">
        <w:t>&lt;/</w:t>
      </w:r>
      <w:proofErr w:type="gramStart"/>
      <w:r w:rsidR="00FD03AF" w:rsidRPr="00166B3A">
        <w:t>condition</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FD03AF" w:rsidRPr="00166B3A" w:rsidRDefault="00FD03AF" w:rsidP="00FD03AF">
      <w:pPr>
        <w:spacing w:after="0" w:line="240" w:lineRule="auto"/>
      </w:pPr>
    </w:p>
    <w:p w:rsidR="00FD03AF" w:rsidRPr="00166B3A" w:rsidRDefault="00FD03AF" w:rsidP="00FD03AF">
      <w:pPr>
        <w:spacing w:after="0" w:line="240" w:lineRule="auto"/>
      </w:pPr>
      <w:r w:rsidRPr="00166B3A">
        <w:t>&lt;use-case&gt;</w:t>
      </w:r>
    </w:p>
    <w:p w:rsidR="00FD03AF" w:rsidRPr="00166B3A" w:rsidRDefault="00FD03AF" w:rsidP="00FD03AF">
      <w:pPr>
        <w:spacing w:after="0" w:line="240" w:lineRule="auto"/>
      </w:pPr>
      <w:r w:rsidRPr="00166B3A">
        <w:tab/>
        <w:t>&lt;</w:t>
      </w:r>
      <w:proofErr w:type="gramStart"/>
      <w:r w:rsidRPr="00166B3A">
        <w:t>id&gt;</w:t>
      </w:r>
      <w:proofErr w:type="gramEnd"/>
      <w:r w:rsidRPr="00166B3A">
        <w:t>8&lt;/id&gt;</w:t>
      </w:r>
    </w:p>
    <w:p w:rsidR="00FD03AF" w:rsidRPr="00166B3A" w:rsidRDefault="00FD03AF" w:rsidP="00FD03AF">
      <w:pPr>
        <w:spacing w:after="0" w:line="240" w:lineRule="auto"/>
      </w:pPr>
      <w:r w:rsidRPr="00166B3A">
        <w:tab/>
        <w:t>&lt;</w:t>
      </w:r>
      <w:proofErr w:type="gramStart"/>
      <w:r w:rsidRPr="00166B3A">
        <w:t>name&gt;</w:t>
      </w:r>
      <w:proofErr w:type="gramEnd"/>
      <w:r w:rsidRPr="00166B3A">
        <w:t>Close Registration&lt;/name&gt;</w:t>
      </w:r>
    </w:p>
    <w:p w:rsidR="00FD03AF" w:rsidRPr="00166B3A" w:rsidRDefault="00FD03AF" w:rsidP="00FD03AF">
      <w:pPr>
        <w:spacing w:after="0" w:line="240" w:lineRule="auto"/>
      </w:pPr>
      <w:r w:rsidRPr="00166B3A">
        <w:tab/>
        <w:t>&lt;</w:t>
      </w:r>
      <w:proofErr w:type="gramStart"/>
      <w:r w:rsidRPr="00166B3A">
        <w:t>actor&gt;</w:t>
      </w:r>
      <w:proofErr w:type="gramEnd"/>
      <w:r w:rsidRPr="00166B3A">
        <w:t>Registrar&lt;/actor&gt;</w:t>
      </w:r>
    </w:p>
    <w:p w:rsidR="00320625" w:rsidRPr="00166B3A" w:rsidRDefault="00FD03AF" w:rsidP="00320625">
      <w:pPr>
        <w:spacing w:after="0" w:line="240" w:lineRule="auto"/>
      </w:pPr>
      <w:r w:rsidRPr="00166B3A">
        <w:tab/>
        <w:t>&lt;</w:t>
      </w:r>
      <w:proofErr w:type="gramStart"/>
      <w:r w:rsidRPr="00166B3A">
        <w:t>description&gt;</w:t>
      </w:r>
      <w:proofErr w:type="gramEnd"/>
      <w:r w:rsidRPr="00166B3A">
        <w:t>This use case allows a Registrar to close the</w:t>
      </w:r>
      <w:r w:rsidR="00320625" w:rsidRPr="00166B3A">
        <w:t xml:space="preserve"> </w:t>
      </w:r>
      <w:r w:rsidRPr="00166B3A">
        <w:t xml:space="preserve">registration process. Course </w:t>
      </w:r>
      <w:r w:rsidR="00320625" w:rsidRPr="00166B3A">
        <w:tab/>
      </w:r>
      <w:r w:rsidR="00320625" w:rsidRPr="00166B3A">
        <w:tab/>
      </w:r>
      <w:r w:rsidR="00320625" w:rsidRPr="00166B3A">
        <w:tab/>
      </w:r>
      <w:r w:rsidR="00320625" w:rsidRPr="00166B3A">
        <w:tab/>
      </w:r>
      <w:r w:rsidRPr="00166B3A">
        <w:t>offerings that do not have enough</w:t>
      </w:r>
      <w:r w:rsidR="00320625" w:rsidRPr="00166B3A">
        <w:t xml:space="preserve"> </w:t>
      </w:r>
      <w:r w:rsidRPr="00166B3A">
        <w:t xml:space="preserve">students are cancelled. Course offerings </w:t>
      </w:r>
      <w:r w:rsidR="00320625" w:rsidRPr="00166B3A">
        <w:tab/>
      </w:r>
      <w:r w:rsidR="00320625" w:rsidRPr="00166B3A">
        <w:tab/>
      </w:r>
      <w:r w:rsidR="00320625" w:rsidRPr="00166B3A">
        <w:tab/>
      </w:r>
      <w:r w:rsidRPr="00166B3A">
        <w:t>must have a minimum of three</w:t>
      </w:r>
      <w:r w:rsidR="00320625" w:rsidRPr="00166B3A">
        <w:t xml:space="preserve"> </w:t>
      </w:r>
      <w:r w:rsidRPr="00166B3A">
        <w:t xml:space="preserve">students in them. The billing system is </w:t>
      </w:r>
      <w:r w:rsidR="00320625" w:rsidRPr="00166B3A">
        <w:tab/>
      </w:r>
      <w:r w:rsidR="00320625" w:rsidRPr="00166B3A">
        <w:tab/>
      </w:r>
      <w:r w:rsidR="00320625" w:rsidRPr="00166B3A">
        <w:tab/>
      </w:r>
      <w:r w:rsidR="00320625" w:rsidRPr="00166B3A">
        <w:tab/>
      </w:r>
      <w:r w:rsidRPr="00166B3A">
        <w:t>notified for each student in</w:t>
      </w:r>
      <w:r w:rsidR="00320625" w:rsidRPr="00166B3A">
        <w:t xml:space="preserve"> </w:t>
      </w:r>
      <w:r w:rsidRPr="00166B3A">
        <w:t xml:space="preserve">each course offering that is not cancelled, so </w:t>
      </w:r>
      <w:r w:rsidR="00320625" w:rsidRPr="00166B3A">
        <w:tab/>
      </w:r>
      <w:r w:rsidR="00320625" w:rsidRPr="00166B3A">
        <w:tab/>
      </w:r>
      <w:r w:rsidR="00320625" w:rsidRPr="00166B3A">
        <w:tab/>
      </w:r>
      <w:r w:rsidRPr="00166B3A">
        <w:t>the student can be</w:t>
      </w:r>
      <w:r w:rsidR="00320625" w:rsidRPr="00166B3A">
        <w:t xml:space="preserve"> </w:t>
      </w:r>
      <w:r w:rsidRPr="00166B3A">
        <w:t>billed for the course offering.</w:t>
      </w:r>
      <w:r w:rsidR="00320625" w:rsidRPr="00166B3A">
        <w:t xml:space="preserve"> </w:t>
      </w:r>
      <w:r w:rsidRPr="00166B3A">
        <w:t xml:space="preserve">The main actor of this use </w:t>
      </w:r>
      <w:r w:rsidR="00320625" w:rsidRPr="00166B3A">
        <w:tab/>
      </w:r>
      <w:r w:rsidR="00320625" w:rsidRPr="00166B3A">
        <w:tab/>
      </w:r>
      <w:r w:rsidR="00320625" w:rsidRPr="00166B3A">
        <w:tab/>
      </w:r>
      <w:r w:rsidRPr="00166B3A">
        <w:t>case is the</w:t>
      </w:r>
      <w:r w:rsidR="00320625" w:rsidRPr="00166B3A">
        <w:t xml:space="preserve"> </w:t>
      </w:r>
      <w:r w:rsidRPr="00166B3A">
        <w:t>Registrar. The Billing System is</w:t>
      </w:r>
      <w:r w:rsidR="00320625" w:rsidRPr="00166B3A">
        <w:t xml:space="preserve"> </w:t>
      </w:r>
      <w:r w:rsidRPr="00166B3A">
        <w:t>an actor involved within this use</w:t>
      </w:r>
      <w:r w:rsidR="00320625" w:rsidRPr="00166B3A">
        <w:t xml:space="preserve"> </w:t>
      </w:r>
      <w:r w:rsidR="00320625" w:rsidRPr="00166B3A">
        <w:tab/>
      </w:r>
      <w:r w:rsidR="00320625" w:rsidRPr="00166B3A">
        <w:tab/>
      </w:r>
      <w:r w:rsidR="00320625" w:rsidRPr="00166B3A">
        <w:tab/>
      </w:r>
      <w:r w:rsidRPr="00166B3A">
        <w:t>case.</w:t>
      </w:r>
    </w:p>
    <w:p w:rsidR="00FD03AF" w:rsidRPr="00166B3A" w:rsidRDefault="005379D0" w:rsidP="00320625">
      <w:pPr>
        <w:spacing w:after="0" w:line="240" w:lineRule="auto"/>
      </w:pPr>
      <w:r w:rsidRPr="00166B3A">
        <w:tab/>
      </w:r>
      <w:r w:rsidR="00FD03AF" w:rsidRPr="00166B3A">
        <w:t>&lt;/</w:t>
      </w:r>
      <w:proofErr w:type="gramStart"/>
      <w:r w:rsidR="00FD03AF" w:rsidRPr="00166B3A">
        <w:t>description</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priority&gt;</w:t>
      </w:r>
      <w:proofErr w:type="gramEnd"/>
      <w:r w:rsidRPr="00166B3A">
        <w:t>High&lt;/priority&gt;</w:t>
      </w:r>
    </w:p>
    <w:p w:rsidR="005379D0" w:rsidRPr="00166B3A" w:rsidRDefault="00FD03AF" w:rsidP="005379D0">
      <w:pPr>
        <w:spacing w:after="0" w:line="240" w:lineRule="auto"/>
      </w:pPr>
      <w:r w:rsidRPr="00166B3A">
        <w:tab/>
        <w:t>&lt;</w:t>
      </w:r>
      <w:proofErr w:type="gramStart"/>
      <w:r w:rsidRPr="00166B3A">
        <w:t>trigger&gt;</w:t>
      </w:r>
      <w:proofErr w:type="gramEnd"/>
      <w:r w:rsidRPr="00166B3A">
        <w:t>The use case begins when the Registrar selects the "close</w:t>
      </w:r>
      <w:r w:rsidR="005379D0" w:rsidRPr="00166B3A">
        <w:t xml:space="preserve"> </w:t>
      </w:r>
      <w:r w:rsidRPr="00166B3A">
        <w:t xml:space="preserve">registration" activity </w:t>
      </w:r>
      <w:r w:rsidR="005379D0" w:rsidRPr="00166B3A">
        <w:tab/>
      </w:r>
      <w:r w:rsidR="005379D0" w:rsidRPr="00166B3A">
        <w:tab/>
        <w:t xml:space="preserve">    </w:t>
      </w:r>
      <w:r w:rsidRPr="00166B3A">
        <w:t>from the Main Form</w:t>
      </w:r>
    </w:p>
    <w:p w:rsidR="00FD03AF" w:rsidRPr="00166B3A" w:rsidRDefault="005379D0" w:rsidP="005379D0">
      <w:pPr>
        <w:spacing w:after="0" w:line="240" w:lineRule="auto"/>
      </w:pPr>
      <w:r w:rsidRPr="00166B3A">
        <w:tab/>
      </w:r>
      <w:r w:rsidR="00FD03AF" w:rsidRPr="00166B3A">
        <w:t>&lt;/</w:t>
      </w:r>
      <w:proofErr w:type="gramStart"/>
      <w:r w:rsidR="00FD03AF" w:rsidRPr="00166B3A">
        <w:t>trigger</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5379D0" w:rsidRPr="00166B3A" w:rsidRDefault="00FD03AF" w:rsidP="005379D0">
      <w:pPr>
        <w:spacing w:after="0" w:line="240" w:lineRule="auto"/>
      </w:pPr>
      <w:r w:rsidRPr="00166B3A">
        <w:tab/>
      </w:r>
      <w:r w:rsidRPr="00166B3A">
        <w:tab/>
        <w:t>&lt;</w:t>
      </w:r>
      <w:proofErr w:type="gramStart"/>
      <w:r w:rsidRPr="00166B3A">
        <w:t>condition&gt;</w:t>
      </w:r>
      <w:proofErr w:type="gramEnd"/>
      <w:r w:rsidRPr="00166B3A">
        <w:t>1. Login: The Registrar must be logged onto the system in</w:t>
      </w:r>
      <w:r w:rsidR="005379D0" w:rsidRPr="00166B3A">
        <w:t xml:space="preserve"> </w:t>
      </w:r>
      <w:r w:rsidRPr="00166B3A">
        <w:t xml:space="preserve">order for this </w:t>
      </w:r>
      <w:r w:rsidR="005379D0" w:rsidRPr="00166B3A">
        <w:tab/>
      </w:r>
      <w:r w:rsidR="005379D0" w:rsidRPr="00166B3A">
        <w:tab/>
      </w:r>
      <w:r w:rsidR="005379D0" w:rsidRPr="00166B3A">
        <w:tab/>
      </w:r>
      <w:r w:rsidRPr="00166B3A">
        <w:t>use case to begin</w:t>
      </w:r>
    </w:p>
    <w:p w:rsidR="00FD03AF" w:rsidRPr="00166B3A" w:rsidRDefault="005379D0" w:rsidP="005379D0">
      <w:pPr>
        <w:spacing w:after="0" w:line="240" w:lineRule="auto"/>
      </w:pPr>
      <w:r w:rsidRPr="00166B3A">
        <w:tab/>
      </w:r>
      <w:r w:rsidRPr="00166B3A">
        <w:tab/>
      </w:r>
      <w:r w:rsidR="00FD03AF" w:rsidRPr="00166B3A">
        <w:t>&lt;/</w:t>
      </w:r>
      <w:proofErr w:type="gramStart"/>
      <w:r w:rsidR="00FD03AF" w:rsidRPr="00166B3A">
        <w:t>condition</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preconditions</w:t>
      </w:r>
      <w:proofErr w:type="gramEnd"/>
      <w:r w:rsidRPr="00166B3A">
        <w:t>&gt;</w:t>
      </w:r>
    </w:p>
    <w:p w:rsidR="00FD03AF" w:rsidRPr="00166B3A" w:rsidRDefault="00FD03AF" w:rsidP="00FD03AF">
      <w:pPr>
        <w:spacing w:after="0" w:line="240" w:lineRule="auto"/>
      </w:pPr>
      <w:r w:rsidRPr="00166B3A">
        <w:tab/>
        <w:t>&lt;postconditions /&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5379D0" w:rsidRPr="00166B3A" w:rsidRDefault="00FD03AF" w:rsidP="005379D0">
      <w:pPr>
        <w:spacing w:after="0" w:line="240" w:lineRule="auto"/>
      </w:pPr>
      <w:r w:rsidRPr="00166B3A">
        <w:tab/>
      </w:r>
      <w:r w:rsidRPr="00166B3A">
        <w:tab/>
        <w:t>&lt;</w:t>
      </w:r>
      <w:proofErr w:type="gramStart"/>
      <w:r w:rsidRPr="00166B3A">
        <w:t>flow&gt;</w:t>
      </w:r>
      <w:proofErr w:type="gramEnd"/>
      <w:r w:rsidRPr="00166B3A">
        <w:t>Successful Close Registration: The system checks to see if a</w:t>
      </w:r>
      <w:r w:rsidR="005379D0" w:rsidRPr="00166B3A">
        <w:t xml:space="preserve"> </w:t>
      </w:r>
      <w:r w:rsidRPr="00166B3A">
        <w:t xml:space="preserve">Registration is in </w:t>
      </w:r>
      <w:r w:rsidR="005379D0" w:rsidRPr="00166B3A">
        <w:tab/>
      </w:r>
      <w:r w:rsidR="005379D0" w:rsidRPr="00166B3A">
        <w:tab/>
      </w:r>
      <w:r w:rsidR="005379D0" w:rsidRPr="00166B3A">
        <w:tab/>
      </w:r>
      <w:r w:rsidRPr="00166B3A">
        <w:t>progress. If it is, then a message is displayed</w:t>
      </w:r>
      <w:r w:rsidR="005379D0" w:rsidRPr="00166B3A">
        <w:t xml:space="preserve"> </w:t>
      </w:r>
      <w:r w:rsidRPr="00166B3A">
        <w:t xml:space="preserve">to the Registrar and the use </w:t>
      </w:r>
      <w:r w:rsidR="005379D0" w:rsidRPr="00166B3A">
        <w:tab/>
      </w:r>
      <w:r w:rsidR="005379D0" w:rsidRPr="00166B3A">
        <w:tab/>
      </w:r>
      <w:r w:rsidR="005379D0" w:rsidRPr="00166B3A">
        <w:tab/>
      </w:r>
      <w:r w:rsidRPr="00166B3A">
        <w:t>case terminates. The Close Registration</w:t>
      </w:r>
      <w:r w:rsidR="005379D0" w:rsidRPr="00166B3A">
        <w:t xml:space="preserve"> </w:t>
      </w:r>
      <w:r w:rsidRPr="00166B3A">
        <w:t xml:space="preserve">processing cannot be performed if </w:t>
      </w:r>
      <w:r w:rsidR="005379D0" w:rsidRPr="00166B3A">
        <w:tab/>
      </w:r>
      <w:r w:rsidR="005379D0" w:rsidRPr="00166B3A">
        <w:tab/>
      </w:r>
      <w:r w:rsidR="005379D0" w:rsidRPr="00166B3A">
        <w:tab/>
      </w:r>
      <w:r w:rsidRPr="00166B3A">
        <w:t>registration is in progress. For</w:t>
      </w:r>
      <w:r w:rsidR="005379D0" w:rsidRPr="00166B3A">
        <w:t xml:space="preserve"> </w:t>
      </w:r>
      <w:r w:rsidRPr="00166B3A">
        <w:t xml:space="preserve">each open course offering, the system </w:t>
      </w:r>
      <w:r w:rsidR="005379D0" w:rsidRPr="00166B3A">
        <w:tab/>
      </w:r>
      <w:r w:rsidR="005379D0" w:rsidRPr="00166B3A">
        <w:tab/>
      </w:r>
      <w:r w:rsidR="005379D0" w:rsidRPr="00166B3A">
        <w:tab/>
      </w:r>
      <w:r w:rsidR="005379D0" w:rsidRPr="00166B3A">
        <w:tab/>
      </w:r>
      <w:r w:rsidRPr="00166B3A">
        <w:t>checks if three students have</w:t>
      </w:r>
      <w:r w:rsidR="005379D0" w:rsidRPr="00166B3A">
        <w:t xml:space="preserve"> </w:t>
      </w:r>
      <w:r w:rsidRPr="00166B3A">
        <w:t xml:space="preserve">registered and a professor has signed up to </w:t>
      </w:r>
      <w:r w:rsidR="005379D0" w:rsidRPr="00166B3A">
        <w:tab/>
      </w:r>
      <w:r w:rsidR="005379D0" w:rsidRPr="00166B3A">
        <w:tab/>
      </w:r>
      <w:r w:rsidR="005379D0" w:rsidRPr="00166B3A">
        <w:tab/>
      </w:r>
      <w:r w:rsidRPr="00166B3A">
        <w:t>teach the course</w:t>
      </w:r>
      <w:r w:rsidR="005379D0" w:rsidRPr="00166B3A">
        <w:t xml:space="preserve"> </w:t>
      </w:r>
      <w:r w:rsidRPr="00166B3A">
        <w:t xml:space="preserve">offering. If so, the system closes the course offering and </w:t>
      </w:r>
      <w:r w:rsidR="005379D0" w:rsidRPr="00166B3A">
        <w:tab/>
      </w:r>
      <w:r w:rsidR="005379D0" w:rsidRPr="00166B3A">
        <w:tab/>
      </w:r>
      <w:r w:rsidR="005379D0" w:rsidRPr="00166B3A">
        <w:tab/>
      </w:r>
      <w:r w:rsidRPr="00166B3A">
        <w:t>sends a</w:t>
      </w:r>
      <w:r w:rsidR="005379D0" w:rsidRPr="00166B3A">
        <w:t xml:space="preserve"> </w:t>
      </w:r>
      <w:r w:rsidRPr="00166B3A">
        <w:t>transaction to the billing system for each student enrolled in the</w:t>
      </w:r>
      <w:r w:rsidR="005379D0" w:rsidRPr="00166B3A">
        <w:t xml:space="preserve"> </w:t>
      </w:r>
      <w:r w:rsidR="005379D0" w:rsidRPr="00166B3A">
        <w:tab/>
      </w:r>
      <w:r w:rsidR="005379D0" w:rsidRPr="00166B3A">
        <w:tab/>
      </w:r>
      <w:r w:rsidR="005379D0" w:rsidRPr="00166B3A">
        <w:tab/>
      </w:r>
      <w:r w:rsidRPr="00166B3A">
        <w:t>course offering.</w:t>
      </w:r>
    </w:p>
    <w:p w:rsidR="00FD03AF" w:rsidRPr="00166B3A" w:rsidRDefault="005379D0" w:rsidP="005379D0">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basic-flow</w:t>
      </w:r>
      <w:proofErr w:type="gramEnd"/>
      <w:r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5379D0" w:rsidRPr="00166B3A" w:rsidRDefault="00FD03AF" w:rsidP="005379D0">
      <w:pPr>
        <w:spacing w:after="0" w:line="240" w:lineRule="auto"/>
      </w:pPr>
      <w:r w:rsidRPr="00166B3A">
        <w:tab/>
      </w:r>
      <w:r w:rsidRPr="00166B3A">
        <w:tab/>
        <w:t>&lt;</w:t>
      </w:r>
      <w:proofErr w:type="gramStart"/>
      <w:r w:rsidRPr="00166B3A">
        <w:t>flow&gt;</w:t>
      </w:r>
      <w:proofErr w:type="gramEnd"/>
      <w:r w:rsidRPr="00166B3A">
        <w:t>Less Than Three Students in the Course Offering: If in the</w:t>
      </w:r>
      <w:r w:rsidR="005379D0" w:rsidRPr="00166B3A">
        <w:t xml:space="preserve"> </w:t>
      </w:r>
      <w:r w:rsidRPr="00166B3A">
        <w:t xml:space="preserve">basic flow less </w:t>
      </w:r>
      <w:r w:rsidR="005379D0" w:rsidRPr="00166B3A">
        <w:tab/>
      </w:r>
      <w:r w:rsidR="005379D0" w:rsidRPr="00166B3A">
        <w:tab/>
      </w:r>
      <w:r w:rsidR="005379D0" w:rsidRPr="00166B3A">
        <w:tab/>
      </w:r>
      <w:r w:rsidR="005379D0" w:rsidRPr="00166B3A">
        <w:tab/>
      </w:r>
      <w:r w:rsidRPr="00166B3A">
        <w:t>than three students signed up for the course</w:t>
      </w:r>
      <w:r w:rsidR="005379D0" w:rsidRPr="00166B3A">
        <w:t xml:space="preserve"> </w:t>
      </w:r>
      <w:r w:rsidRPr="00166B3A">
        <w:t xml:space="preserve">offering, the system will </w:t>
      </w:r>
      <w:r w:rsidR="005379D0" w:rsidRPr="00166B3A">
        <w:tab/>
      </w:r>
      <w:r w:rsidR="005379D0" w:rsidRPr="00166B3A">
        <w:tab/>
      </w:r>
      <w:r w:rsidR="005379D0" w:rsidRPr="00166B3A">
        <w:tab/>
      </w:r>
      <w:r w:rsidR="005379D0" w:rsidRPr="00166B3A">
        <w:tab/>
      </w:r>
      <w:r w:rsidRPr="00166B3A">
        <w:t>cancel the course offering. The Cancel</w:t>
      </w:r>
      <w:r w:rsidR="005379D0" w:rsidRPr="00166B3A">
        <w:t xml:space="preserve"> </w:t>
      </w:r>
      <w:r w:rsidRPr="00166B3A">
        <w:t xml:space="preserve">Course Offering sub-flow is </w:t>
      </w:r>
      <w:r w:rsidR="005379D0" w:rsidRPr="00166B3A">
        <w:tab/>
      </w:r>
      <w:r w:rsidR="005379D0" w:rsidRPr="00166B3A">
        <w:tab/>
      </w:r>
      <w:r w:rsidR="005379D0" w:rsidRPr="00166B3A">
        <w:tab/>
      </w:r>
      <w:r w:rsidR="005379D0" w:rsidRPr="00166B3A">
        <w:tab/>
      </w:r>
      <w:r w:rsidRPr="00166B3A">
        <w:t>executed at this point.</w:t>
      </w:r>
    </w:p>
    <w:p w:rsidR="00FD03AF" w:rsidRPr="00166B3A" w:rsidRDefault="005379D0" w:rsidP="005379D0">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5379D0">
      <w:pPr>
        <w:spacing w:after="0" w:line="240" w:lineRule="auto"/>
      </w:pPr>
      <w:r w:rsidRPr="00166B3A">
        <w:tab/>
      </w:r>
      <w:r w:rsidRPr="00166B3A">
        <w:tab/>
        <w:t>&lt;</w:t>
      </w:r>
      <w:proofErr w:type="gramStart"/>
      <w:r w:rsidRPr="00166B3A">
        <w:t>flow&gt;</w:t>
      </w:r>
      <w:proofErr w:type="gramEnd"/>
      <w:r w:rsidRPr="00166B3A">
        <w:t>Cancel Course Offering: The system cancels the course offering.</w:t>
      </w:r>
      <w:r w:rsidR="005379D0" w:rsidRPr="00166B3A">
        <w:t xml:space="preserve"> </w:t>
      </w:r>
      <w:r w:rsidRPr="00166B3A">
        <w:tab/>
        <w:t xml:space="preserve">For each </w:t>
      </w:r>
      <w:r w:rsidR="005379D0" w:rsidRPr="00166B3A">
        <w:tab/>
      </w:r>
      <w:r w:rsidR="005379D0" w:rsidRPr="00166B3A">
        <w:tab/>
      </w:r>
      <w:r w:rsidR="005379D0" w:rsidRPr="00166B3A">
        <w:tab/>
      </w:r>
      <w:r w:rsidRPr="00166B3A">
        <w:t>student enrolled in the cancelled course offering, system</w:t>
      </w:r>
      <w:r w:rsidR="005379D0" w:rsidRPr="00166B3A">
        <w:t xml:space="preserve"> </w:t>
      </w:r>
      <w:r w:rsidRPr="00166B3A">
        <w:t xml:space="preserve">will modify the </w:t>
      </w:r>
      <w:r w:rsidR="005379D0" w:rsidRPr="00166B3A">
        <w:tab/>
      </w:r>
      <w:r w:rsidR="005379D0" w:rsidRPr="00166B3A">
        <w:tab/>
      </w:r>
      <w:r w:rsidR="005379D0" w:rsidRPr="00166B3A">
        <w:tab/>
      </w:r>
      <w:r w:rsidRPr="00166B3A">
        <w:t>student</w:t>
      </w:r>
      <w:r w:rsidR="005379D0" w:rsidRPr="00166B3A">
        <w:t>’</w:t>
      </w:r>
      <w:r w:rsidRPr="00166B3A">
        <w:t xml:space="preserve">s schedule. The first available </w:t>
      </w:r>
      <w:r w:rsidR="005379D0" w:rsidRPr="00166B3A">
        <w:t xml:space="preserve">altérnate </w:t>
      </w:r>
      <w:r w:rsidRPr="00166B3A">
        <w:t xml:space="preserve">course selection will be </w:t>
      </w:r>
      <w:r w:rsidR="005379D0" w:rsidRPr="00166B3A">
        <w:lastRenderedPageBreak/>
        <w:tab/>
      </w:r>
      <w:r w:rsidR="005379D0" w:rsidRPr="00166B3A">
        <w:tab/>
      </w:r>
      <w:r w:rsidR="005379D0" w:rsidRPr="00166B3A">
        <w:tab/>
      </w:r>
      <w:r w:rsidRPr="00166B3A">
        <w:t>substituted for the cancelled course</w:t>
      </w:r>
      <w:r w:rsidR="005379D0" w:rsidRPr="00166B3A">
        <w:t xml:space="preserve"> </w:t>
      </w:r>
      <w:r w:rsidRPr="00166B3A">
        <w:t xml:space="preserve">offering. If no alternates are available, </w:t>
      </w:r>
      <w:r w:rsidR="005379D0" w:rsidRPr="00166B3A">
        <w:tab/>
      </w:r>
      <w:r w:rsidR="005379D0" w:rsidRPr="00166B3A">
        <w:tab/>
      </w:r>
      <w:r w:rsidR="005379D0" w:rsidRPr="00166B3A">
        <w:tab/>
      </w:r>
      <w:r w:rsidRPr="00166B3A">
        <w:t>then no substitution will</w:t>
      </w:r>
      <w:r w:rsidR="005379D0" w:rsidRPr="00166B3A">
        <w:t xml:space="preserve"> </w:t>
      </w:r>
      <w:r w:rsidRPr="00166B3A">
        <w:t xml:space="preserve">be made. Control returns to the Main flow to </w:t>
      </w:r>
      <w:r w:rsidR="005379D0" w:rsidRPr="00166B3A">
        <w:tab/>
      </w:r>
      <w:r w:rsidR="005379D0" w:rsidRPr="00166B3A">
        <w:tab/>
      </w:r>
      <w:r w:rsidR="005379D0" w:rsidRPr="00166B3A">
        <w:tab/>
      </w:r>
      <w:r w:rsidR="005379D0" w:rsidRPr="00166B3A">
        <w:tab/>
      </w:r>
      <w:r w:rsidRPr="00166B3A">
        <w:t>process the next course</w:t>
      </w:r>
      <w:r w:rsidR="005379D0" w:rsidRPr="00166B3A">
        <w:t xml:space="preserve"> </w:t>
      </w:r>
      <w:r w:rsidRPr="00166B3A">
        <w:t xml:space="preserve">offering for the semester. Once all schedules have </w:t>
      </w:r>
      <w:r w:rsidR="005379D0" w:rsidRPr="00166B3A">
        <w:tab/>
      </w:r>
      <w:r w:rsidR="005379D0" w:rsidRPr="00166B3A">
        <w:tab/>
      </w:r>
      <w:r w:rsidR="005379D0" w:rsidRPr="00166B3A">
        <w:tab/>
      </w:r>
      <w:r w:rsidRPr="00166B3A">
        <w:t>been processed</w:t>
      </w:r>
      <w:r w:rsidR="005379D0" w:rsidRPr="00166B3A">
        <w:t xml:space="preserve"> </w:t>
      </w:r>
      <w:r w:rsidRPr="00166B3A">
        <w:t>for the current semest</w:t>
      </w:r>
      <w:r w:rsidR="005379D0" w:rsidRPr="00166B3A">
        <w:t xml:space="preserve">er, the system will notify all </w:t>
      </w:r>
      <w:r w:rsidR="005379D0" w:rsidRPr="00166B3A">
        <w:tab/>
      </w:r>
      <w:r w:rsidR="005379D0" w:rsidRPr="00166B3A">
        <w:tab/>
      </w:r>
      <w:r w:rsidR="005379D0" w:rsidRPr="00166B3A">
        <w:tab/>
      </w:r>
      <w:r w:rsidR="005379D0" w:rsidRPr="00166B3A">
        <w:tab/>
      </w:r>
      <w:r w:rsidRPr="00166B3A">
        <w:t>students, by</w:t>
      </w:r>
      <w:r w:rsidR="005379D0" w:rsidRPr="00166B3A">
        <w:t xml:space="preserve"> </w:t>
      </w:r>
      <w:r w:rsidRPr="00166B3A">
        <w:t>mail, of any changes to their schedule (e.g., cancellation or</w:t>
      </w:r>
      <w:r w:rsidR="005379D0" w:rsidRPr="00166B3A">
        <w:t xml:space="preserve"> </w:t>
      </w:r>
      <w:r w:rsidR="005379D0" w:rsidRPr="00166B3A">
        <w:tab/>
      </w:r>
      <w:r w:rsidR="005379D0" w:rsidRPr="00166B3A">
        <w:tab/>
      </w:r>
      <w:r w:rsidR="005379D0" w:rsidRPr="00166B3A">
        <w:tab/>
      </w:r>
      <w:r w:rsidRPr="00166B3A">
        <w:t>substitution).</w:t>
      </w:r>
    </w:p>
    <w:p w:rsidR="00FD03AF" w:rsidRPr="00166B3A" w:rsidRDefault="005379D0" w:rsidP="005379D0">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No Professor for the Course Offering: If in the basic flow</w:t>
      </w:r>
      <w:r w:rsidR="005379D0" w:rsidRPr="00166B3A">
        <w:t xml:space="preserve">  </w:t>
      </w:r>
      <w:r w:rsidRPr="00166B3A">
        <w:t xml:space="preserve">there is no </w:t>
      </w:r>
      <w:r w:rsidR="005379D0" w:rsidRPr="00166B3A">
        <w:tab/>
      </w:r>
      <w:r w:rsidR="005379D0" w:rsidRPr="00166B3A">
        <w:tab/>
      </w:r>
      <w:r w:rsidR="005379D0" w:rsidRPr="00166B3A">
        <w:tab/>
      </w:r>
      <w:r w:rsidR="005379D0" w:rsidRPr="00166B3A">
        <w:tab/>
      </w:r>
      <w:r w:rsidRPr="00166B3A">
        <w:t>professor signed up to teach the course offering, the</w:t>
      </w:r>
      <w:r w:rsidR="005379D0" w:rsidRPr="00166B3A">
        <w:t xml:space="preserve"> </w:t>
      </w:r>
      <w:r w:rsidRPr="00166B3A">
        <w:t xml:space="preserve">system will cancel the </w:t>
      </w:r>
      <w:r w:rsidR="005379D0" w:rsidRPr="00166B3A">
        <w:tab/>
      </w:r>
      <w:r w:rsidR="005379D0" w:rsidRPr="00166B3A">
        <w:tab/>
      </w:r>
      <w:r w:rsidR="005379D0" w:rsidRPr="00166B3A">
        <w:tab/>
      </w:r>
      <w:r w:rsidRPr="00166B3A">
        <w:t>course offering. The Cancel Course Offering</w:t>
      </w:r>
      <w:r w:rsidR="005379D0" w:rsidRPr="00166B3A">
        <w:t xml:space="preserve"> </w:t>
      </w:r>
      <w:r w:rsidRPr="00166B3A">
        <w:t xml:space="preserve">sub-flow is executed at this </w:t>
      </w:r>
      <w:r w:rsidR="005379D0" w:rsidRPr="00166B3A">
        <w:tab/>
      </w:r>
      <w:r w:rsidR="005379D0" w:rsidRPr="00166B3A">
        <w:tab/>
      </w:r>
      <w:r w:rsidR="005379D0" w:rsidRPr="00166B3A">
        <w:tab/>
      </w:r>
      <w:r w:rsidRPr="00166B3A">
        <w:t>point.</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5379D0" w:rsidRPr="00166B3A" w:rsidRDefault="00FD03AF" w:rsidP="00FD03AF">
      <w:pPr>
        <w:spacing w:after="0" w:line="240" w:lineRule="auto"/>
      </w:pPr>
      <w:r w:rsidRPr="00166B3A">
        <w:tab/>
      </w:r>
      <w:r w:rsidRPr="00166B3A">
        <w:tab/>
        <w:t>&lt;</w:t>
      </w:r>
      <w:proofErr w:type="gramStart"/>
      <w:r w:rsidRPr="00166B3A">
        <w:t>flow&gt;</w:t>
      </w:r>
      <w:proofErr w:type="gramEnd"/>
      <w:r w:rsidRPr="00166B3A">
        <w:t>Billing System Unavailable: If the system is unable to</w:t>
      </w:r>
      <w:r w:rsidR="005379D0" w:rsidRPr="00166B3A">
        <w:t xml:space="preserve"> </w:t>
      </w:r>
      <w:r w:rsidRPr="00166B3A">
        <w:t xml:space="preserve">communicate with the </w:t>
      </w:r>
      <w:r w:rsidR="005379D0" w:rsidRPr="00166B3A">
        <w:tab/>
      </w:r>
      <w:r w:rsidR="005379D0" w:rsidRPr="00166B3A">
        <w:tab/>
      </w:r>
      <w:r w:rsidR="005379D0" w:rsidRPr="00166B3A">
        <w:tab/>
      </w:r>
      <w:r w:rsidRPr="00166B3A">
        <w:t>Billing System, the system will attempt to</w:t>
      </w:r>
      <w:r w:rsidR="005379D0" w:rsidRPr="00166B3A">
        <w:t xml:space="preserve"> </w:t>
      </w:r>
      <w:r w:rsidRPr="00166B3A">
        <w:t xml:space="preserve">re-send the request after a </w:t>
      </w:r>
      <w:r w:rsidR="005379D0" w:rsidRPr="00166B3A">
        <w:tab/>
      </w:r>
      <w:r w:rsidR="005379D0" w:rsidRPr="00166B3A">
        <w:tab/>
      </w:r>
      <w:r w:rsidR="005379D0" w:rsidRPr="00166B3A">
        <w:tab/>
      </w:r>
      <w:r w:rsidR="005379D0" w:rsidRPr="00166B3A">
        <w:tab/>
      </w:r>
      <w:r w:rsidRPr="00166B3A">
        <w:t>specified period. The system will</w:t>
      </w:r>
      <w:r w:rsidR="005379D0" w:rsidRPr="00166B3A">
        <w:t xml:space="preserve"> </w:t>
      </w:r>
      <w:r w:rsidRPr="00166B3A">
        <w:t xml:space="preserve">continue to attempt to re-send until the </w:t>
      </w:r>
      <w:r w:rsidR="005379D0" w:rsidRPr="00166B3A">
        <w:tab/>
      </w:r>
      <w:r w:rsidR="005379D0" w:rsidRPr="00166B3A">
        <w:tab/>
      </w:r>
      <w:r w:rsidR="005379D0" w:rsidRPr="00166B3A">
        <w:tab/>
      </w:r>
      <w:r w:rsidRPr="00166B3A">
        <w:t>Billing System becomes</w:t>
      </w:r>
      <w:r w:rsidR="005379D0" w:rsidRPr="00166B3A">
        <w:t xml:space="preserve"> </w:t>
      </w:r>
      <w:r w:rsidRPr="00166B3A">
        <w:t>available</w:t>
      </w:r>
    </w:p>
    <w:p w:rsidR="00FD03AF" w:rsidRPr="00166B3A" w:rsidRDefault="005379D0" w:rsidP="00FD03AF">
      <w:pPr>
        <w:spacing w:after="0" w:line="240" w:lineRule="auto"/>
      </w:pPr>
      <w:r w:rsidRPr="00166B3A">
        <w:tab/>
      </w:r>
      <w:r w:rsidRPr="00166B3A">
        <w:tab/>
      </w:r>
      <w:r w:rsidR="00FD03AF" w:rsidRPr="00166B3A">
        <w:t>&lt;/</w:t>
      </w:r>
      <w:proofErr w:type="gramStart"/>
      <w:r w:rsidR="00FD03AF" w:rsidRPr="00166B3A">
        <w:t>flow</w:t>
      </w:r>
      <w:proofErr w:type="gramEnd"/>
      <w:r w:rsidR="00FD03AF" w:rsidRPr="00166B3A">
        <w:t>&gt;</w:t>
      </w:r>
    </w:p>
    <w:p w:rsidR="00FD03AF" w:rsidRPr="00166B3A" w:rsidRDefault="00FD03AF" w:rsidP="00FD03AF">
      <w:pPr>
        <w:spacing w:after="0" w:line="240" w:lineRule="auto"/>
      </w:pPr>
      <w:r w:rsidRPr="00166B3A">
        <w:tab/>
        <w:t>&lt;/</w:t>
      </w:r>
      <w:proofErr w:type="gramStart"/>
      <w:r w:rsidRPr="00166B3A">
        <w:t>alternative-flow</w:t>
      </w:r>
      <w:proofErr w:type="gramEnd"/>
      <w:r w:rsidRPr="00166B3A">
        <w:t>&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ab/>
        <w:t>&lt;/</w:t>
      </w:r>
      <w:proofErr w:type="gramStart"/>
      <w:r w:rsidRPr="00166B3A">
        <w:t>especial-reqs</w:t>
      </w:r>
      <w:proofErr w:type="gramEnd"/>
      <w:r w:rsidRPr="00166B3A">
        <w:t>&gt;</w:t>
      </w:r>
    </w:p>
    <w:p w:rsidR="00FD03AF" w:rsidRPr="00166B3A" w:rsidRDefault="00FD03AF" w:rsidP="00FD03AF">
      <w:pPr>
        <w:spacing w:after="0" w:line="240" w:lineRule="auto"/>
      </w:pPr>
      <w:r w:rsidRPr="00166B3A">
        <w:t>&lt;/</w:t>
      </w:r>
      <w:proofErr w:type="gramStart"/>
      <w:r w:rsidRPr="00166B3A">
        <w:t>use-</w:t>
      </w:r>
      <w:proofErr w:type="gramEnd"/>
      <w:r w:rsidRPr="00166B3A">
        <w:t>case&gt;</w:t>
      </w:r>
    </w:p>
    <w:p w:rsidR="00A624C6" w:rsidRPr="00166B3A" w:rsidRDefault="00A624C6" w:rsidP="00FD03AF">
      <w:pPr>
        <w:spacing w:before="100" w:beforeAutospacing="1" w:after="100" w:afterAutospacing="1"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p w:rsidR="00A624C6" w:rsidRPr="00166B3A" w:rsidRDefault="00A624C6">
      <w:pPr>
        <w:spacing w:after="0" w:line="240" w:lineRule="auto"/>
      </w:pPr>
    </w:p>
    <w:sdt>
      <w:sdtPr>
        <w:rPr>
          <w:rFonts w:ascii="Calibri" w:hAnsi="Calibri" w:cs="Calibri"/>
          <w:b w:val="0"/>
          <w:bCs w:val="0"/>
          <w:color w:val="auto"/>
          <w:sz w:val="22"/>
          <w:szCs w:val="22"/>
        </w:rPr>
        <w:id w:val="4010919"/>
        <w:docPartObj>
          <w:docPartGallery w:val="Bibliographies"/>
          <w:docPartUnique/>
        </w:docPartObj>
      </w:sdtPr>
      <w:sdtContent>
        <w:bookmarkStart w:id="373" w:name="_Toc269471349" w:displacedByCustomXml="prev"/>
        <w:bookmarkStart w:id="374" w:name="_Toc275004069" w:displacedByCustomXml="prev"/>
        <w:p w:rsidR="009C2B8B" w:rsidRPr="00166B3A" w:rsidRDefault="009C2B8B">
          <w:pPr>
            <w:pStyle w:val="Ttulo1"/>
          </w:pPr>
          <w:r w:rsidRPr="00166B3A">
            <w:t>Bibliografía</w:t>
          </w:r>
          <w:bookmarkEnd w:id="374"/>
          <w:bookmarkEnd w:id="373"/>
        </w:p>
        <w:sdt>
          <w:sdtPr>
            <w:id w:val="111145805"/>
            <w:bibliography/>
          </w:sdtPr>
          <w:sdtContent>
            <w:p w:rsidR="008A6B07" w:rsidRPr="00166B3A" w:rsidRDefault="00DA0566" w:rsidP="008A6B07">
              <w:pPr>
                <w:pStyle w:val="Bibliografa"/>
              </w:pPr>
              <w:r w:rsidRPr="00166B3A">
                <w:fldChar w:fldCharType="begin"/>
              </w:r>
              <w:r w:rsidR="009C2B8B" w:rsidRPr="00166B3A">
                <w:instrText xml:space="preserve"> BIBLIOGRAPHY </w:instrText>
              </w:r>
              <w:r w:rsidRPr="00166B3A">
                <w:fldChar w:fldCharType="separate"/>
              </w:r>
              <w:r w:rsidR="008A6B07" w:rsidRPr="00166B3A">
                <w:t xml:space="preserve">1. </w:t>
              </w:r>
              <w:r w:rsidR="008A6B07" w:rsidRPr="00166B3A">
                <w:rPr>
                  <w:b/>
                  <w:bCs/>
                </w:rPr>
                <w:t>Clements, et al.</w:t>
              </w:r>
              <w:r w:rsidR="008A6B07" w:rsidRPr="00166B3A">
                <w:t xml:space="preserve"> A Practical Method for Documenting Software Architectures. </w:t>
              </w:r>
              <w:r w:rsidR="008A6B07" w:rsidRPr="00166B3A">
                <w:rPr>
                  <w:i/>
                  <w:iCs/>
                </w:rPr>
                <w:t xml:space="preserve">Carnegie Mellon University. </w:t>
              </w:r>
              <w:r w:rsidR="008A6B07" w:rsidRPr="00166B3A">
                <w:t xml:space="preserve">Pittsburgh, Pennsylvania, </w:t>
              </w:r>
              <w:proofErr w:type="gramStart"/>
              <w:r w:rsidR="008A6B07" w:rsidRPr="00166B3A">
                <w:t>USA :</w:t>
              </w:r>
              <w:proofErr w:type="gramEnd"/>
              <w:r w:rsidR="008A6B07" w:rsidRPr="00166B3A">
                <w:t xml:space="preserve">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proofErr w:type="gramStart"/>
              <w:r w:rsidRPr="00166B3A">
                <w:t>s.l</w:t>
              </w:r>
              <w:proofErr w:type="gramEnd"/>
              <w:r w:rsidRPr="00166B3A">
                <w:t>. : Universidad de Buenos Aires, 2004.</w:t>
              </w:r>
            </w:p>
            <w:p w:rsidR="008A6B07" w:rsidRPr="00166B3A" w:rsidRDefault="008A6B07" w:rsidP="008A6B07">
              <w:pPr>
                <w:pStyle w:val="Bibliografa"/>
              </w:pPr>
              <w:r w:rsidRPr="00166B3A">
                <w:t xml:space="preserve">3. </w:t>
              </w:r>
              <w:r w:rsidRPr="00166B3A">
                <w:rPr>
                  <w:i/>
                  <w:iCs/>
                </w:rPr>
                <w:t xml:space="preserve">Survey of Architecture Description Languages. </w:t>
              </w:r>
              <w:r w:rsidRPr="00166B3A">
                <w:rPr>
                  <w:b/>
                  <w:bCs/>
                </w:rPr>
                <w:t>Clements, Paul.</w:t>
              </w:r>
              <w:r w:rsidRPr="00166B3A">
                <w:t xml:space="preserve"> 1996. Proceedings of the International Workshop on Software Specification and Design.</w:t>
              </w:r>
            </w:p>
            <w:p w:rsidR="008A6B07" w:rsidRPr="00166B3A" w:rsidRDefault="008A6B07" w:rsidP="008A6B07">
              <w:pPr>
                <w:pStyle w:val="Bibliografa"/>
              </w:pPr>
              <w:r w:rsidRPr="00166B3A">
                <w:t xml:space="preserve">4. </w:t>
              </w:r>
              <w:r w:rsidRPr="00166B3A">
                <w:rPr>
                  <w:b/>
                  <w:bCs/>
                </w:rPr>
                <w:t>Bass, Clements and Kazman.</w:t>
              </w:r>
              <w:r w:rsidRPr="00166B3A">
                <w:t xml:space="preserve"> </w:t>
              </w:r>
              <w:r w:rsidRPr="00166B3A">
                <w:rPr>
                  <w:i/>
                  <w:iCs/>
                </w:rPr>
                <w:t xml:space="preserve">Software Architecture in practice. </w:t>
              </w:r>
              <w:proofErr w:type="gramStart"/>
              <w:r w:rsidRPr="00166B3A">
                <w:t>s.l</w:t>
              </w:r>
              <w:proofErr w:type="gramEnd"/>
              <w:r w:rsidRPr="00166B3A">
                <w:t>. : Addison-Wesley, 1998.</w:t>
              </w:r>
            </w:p>
            <w:p w:rsidR="008A6B07" w:rsidRPr="00166B3A" w:rsidRDefault="008A6B07" w:rsidP="008A6B07">
              <w:pPr>
                <w:pStyle w:val="Bibliografa"/>
              </w:pPr>
              <w:r w:rsidRPr="00166B3A">
                <w:t xml:space="preserve">5. </w:t>
              </w:r>
              <w:r w:rsidRPr="00166B3A">
                <w:rPr>
                  <w:b/>
                  <w:bCs/>
                </w:rPr>
                <w:t>Parnas, D. L.</w:t>
              </w:r>
              <w:r w:rsidRPr="00166B3A">
                <w:t xml:space="preserve"> On the criteria to be used in decomposing systems into modules. </w:t>
              </w:r>
              <w:r w:rsidRPr="00166B3A">
                <w:rPr>
                  <w:i/>
                  <w:iCs/>
                </w:rPr>
                <w:t xml:space="preserve">Communications of the ACM. </w:t>
              </w:r>
              <w:r w:rsidRPr="00166B3A">
                <w:t>Diciembre 1972. Vol. 15, pp. 1053-1058.</w:t>
              </w:r>
            </w:p>
            <w:p w:rsidR="008A6B07" w:rsidRPr="00166B3A" w:rsidRDefault="008A6B07" w:rsidP="008A6B07">
              <w:pPr>
                <w:pStyle w:val="Bibliografa"/>
              </w:pPr>
              <w:r w:rsidRPr="00166B3A">
                <w:t xml:space="preserve">6. </w:t>
              </w:r>
              <w:r w:rsidRPr="00166B3A">
                <w:rPr>
                  <w:b/>
                  <w:bCs/>
                </w:rPr>
                <w:t>Buschmann, et al.</w:t>
              </w:r>
              <w:r w:rsidRPr="00166B3A">
                <w:t xml:space="preserve"> </w:t>
              </w:r>
              <w:r w:rsidRPr="00166B3A">
                <w:rPr>
                  <w:i/>
                  <w:iCs/>
                </w:rPr>
                <w:t xml:space="preserve">Pattern-Oriented Software Architecture: A System Of Patterns. </w:t>
              </w:r>
              <w:r w:rsidRPr="00166B3A">
                <w:t>West Sus- : John Wiley &amp; Sons, 1996.</w:t>
              </w:r>
            </w:p>
            <w:p w:rsidR="008A6B07" w:rsidRPr="00166B3A" w:rsidRDefault="008A6B07" w:rsidP="008A6B07">
              <w:pPr>
                <w:pStyle w:val="Bibliografa"/>
              </w:pPr>
              <w:r w:rsidRPr="00166B3A">
                <w:t xml:space="preserve">7. </w:t>
              </w:r>
              <w:r w:rsidRPr="00166B3A">
                <w:rPr>
                  <w:i/>
                  <w:iCs/>
                </w:rPr>
                <w:t xml:space="preserve">IEEE Standard 1061-1992. Standard for a Software Quality Metrics. </w:t>
              </w:r>
              <w:r w:rsidRPr="00166B3A">
                <w:t>IEEE. 1992. Standard.</w:t>
              </w:r>
            </w:p>
            <w:p w:rsidR="008A6B07" w:rsidRPr="00166B3A" w:rsidRDefault="008A6B07" w:rsidP="008A6B07">
              <w:pPr>
                <w:pStyle w:val="Bibliografa"/>
              </w:pPr>
              <w:r w:rsidRPr="00166B3A">
                <w:t xml:space="preserve">8. </w:t>
              </w:r>
              <w:r w:rsidRPr="00166B3A">
                <w:rPr>
                  <w:b/>
                  <w:bCs/>
                </w:rPr>
                <w:t>Kazman, Clements and Kein.</w:t>
              </w:r>
              <w:r w:rsidRPr="00166B3A">
                <w:t xml:space="preserve"> </w:t>
              </w:r>
              <w:r w:rsidRPr="00166B3A">
                <w:rPr>
                  <w:i/>
                  <w:iCs/>
                </w:rPr>
                <w:t xml:space="preserve">Evaluating Software Architectures. Methods and case studies. </w:t>
              </w:r>
              <w:proofErr w:type="gramStart"/>
              <w:r w:rsidRPr="00166B3A">
                <w:t>s.l</w:t>
              </w:r>
              <w:proofErr w:type="gramEnd"/>
              <w:r w:rsidRPr="00166B3A">
                <w:t>. : Addison Wesley, 2001.</w:t>
              </w:r>
            </w:p>
            <w:p w:rsidR="008A6B07" w:rsidRPr="00166B3A" w:rsidRDefault="008A6B07" w:rsidP="008A6B07">
              <w:pPr>
                <w:pStyle w:val="Bibliografa"/>
              </w:pPr>
              <w:r w:rsidRPr="00166B3A">
                <w:t xml:space="preserve">9. </w:t>
              </w:r>
              <w:r w:rsidRPr="00166B3A">
                <w:rPr>
                  <w:b/>
                  <w:bCs/>
                </w:rPr>
                <w:t>Barbacci, et al.</w:t>
              </w:r>
              <w:r w:rsidRPr="00166B3A">
                <w:t xml:space="preserve"> </w:t>
              </w:r>
              <w:r w:rsidRPr="00166B3A">
                <w:rPr>
                  <w:i/>
                  <w:iCs/>
                </w:rPr>
                <w:t xml:space="preserve">Quality Attributes. </w:t>
              </w:r>
              <w:r w:rsidRPr="00166B3A">
                <w:t>1995. Technical Report. CMU/SEI-95-TR-021 ESC-TR-95-021.</w:t>
              </w:r>
            </w:p>
            <w:p w:rsidR="008A6B07" w:rsidRPr="00166B3A" w:rsidRDefault="008A6B07" w:rsidP="008A6B07">
              <w:pPr>
                <w:pStyle w:val="Bibliografa"/>
              </w:pPr>
              <w:r w:rsidRPr="00166B3A">
                <w:t xml:space="preserve">10. </w:t>
              </w:r>
              <w:r w:rsidRPr="00166B3A">
                <w:rPr>
                  <w:b/>
                  <w:bCs/>
                </w:rPr>
                <w:t>Bass, Clements and Kazman.</w:t>
              </w:r>
              <w:r w:rsidRPr="00166B3A">
                <w:t xml:space="preserve"> </w:t>
              </w:r>
              <w:r w:rsidRPr="00166B3A">
                <w:rPr>
                  <w:i/>
                  <w:iCs/>
                </w:rPr>
                <w:t xml:space="preserve">Software Architecture in Practice, Second Edition. </w:t>
              </w:r>
              <w:proofErr w:type="gramStart"/>
              <w:r w:rsidRPr="00166B3A">
                <w:t>s.l</w:t>
              </w:r>
              <w:proofErr w:type="gramEnd"/>
              <w:r w:rsidRPr="00166B3A">
                <w:t>. : Addison-Wesley, 2003.</w:t>
              </w:r>
            </w:p>
            <w:p w:rsidR="008A6B07" w:rsidRPr="00166B3A" w:rsidRDefault="008A6B07" w:rsidP="008A6B07">
              <w:pPr>
                <w:pStyle w:val="Bibliografa"/>
              </w:pPr>
              <w:r w:rsidRPr="00166B3A">
                <w:t xml:space="preserve">11. </w:t>
              </w:r>
              <w:r w:rsidRPr="00166B3A">
                <w:rPr>
                  <w:b/>
                  <w:bCs/>
                </w:rPr>
                <w:t>Berenbach, Paulish and Kazmei.</w:t>
              </w:r>
              <w:r w:rsidRPr="00166B3A">
                <w:t xml:space="preserve"> </w:t>
              </w:r>
              <w:r w:rsidRPr="00166B3A">
                <w:rPr>
                  <w:i/>
                  <w:iCs/>
                </w:rPr>
                <w:t xml:space="preserve">Software &amp; Systems Requirements Engineering: in practice. </w:t>
              </w:r>
              <w:proofErr w:type="gramStart"/>
              <w:r w:rsidRPr="00166B3A">
                <w:t>s.l</w:t>
              </w:r>
              <w:proofErr w:type="gramEnd"/>
              <w:r w:rsidRPr="00166B3A">
                <w:t>. : McGraw Hill Professional, 2009.</w:t>
              </w:r>
            </w:p>
            <w:p w:rsidR="008A6B07" w:rsidRPr="00166B3A" w:rsidRDefault="008A6B07" w:rsidP="008A6B07">
              <w:pPr>
                <w:pStyle w:val="Bibliografa"/>
              </w:pPr>
              <w:r w:rsidRPr="00166B3A">
                <w:t xml:space="preserve">12. </w:t>
              </w:r>
              <w:r w:rsidRPr="00166B3A">
                <w:rPr>
                  <w:i/>
                  <w:iCs/>
                </w:rPr>
                <w:t xml:space="preserve">Identifying Crosscutting Concerns in Requirements Specifications. </w:t>
              </w:r>
              <w:r w:rsidRPr="00166B3A">
                <w:rPr>
                  <w:b/>
                  <w:bCs/>
                </w:rPr>
                <w:t>Rosenhainer, L.</w:t>
              </w:r>
              <w:r w:rsidRPr="00166B3A">
                <w:t xml:space="preserve"> </w:t>
              </w:r>
              <w:proofErr w:type="gramStart"/>
              <w:r w:rsidRPr="00166B3A">
                <w:t>Vancouver :</w:t>
              </w:r>
              <w:proofErr w:type="gramEnd"/>
              <w:r w:rsidRPr="00166B3A">
                <w:t xml:space="preserve"> s.n., 2004. Workshop on Early Aspects: Aspect-Oriented Requirements Engineering and Architecture </w:t>
              </w:r>
              <w:proofErr w:type="gramStart"/>
              <w:r w:rsidRPr="00166B3A">
                <w:t>Design ,</w:t>
              </w:r>
              <w:proofErr w:type="gramEnd"/>
              <w:r w:rsidRPr="00166B3A">
                <w:t xml:space="preserve"> held in Function with OOPSLA.</w:t>
              </w:r>
            </w:p>
            <w:p w:rsidR="008A6B07" w:rsidRPr="00166B3A" w:rsidRDefault="008A6B07" w:rsidP="008A6B07">
              <w:pPr>
                <w:pStyle w:val="Bibliografa"/>
              </w:pPr>
              <w:r w:rsidRPr="00166B3A">
                <w:t xml:space="preserve">13. </w:t>
              </w:r>
              <w:r w:rsidRPr="00166B3A">
                <w:rPr>
                  <w:b/>
                  <w:bCs/>
                </w:rPr>
                <w:t>Sampaio, A.</w:t>
              </w:r>
              <w:r w:rsidRPr="00166B3A">
                <w:t xml:space="preserve"> EA-Miner: a Tool for Automating Aspect-Oriented Requirements Identification. </w:t>
              </w:r>
              <w:r w:rsidRPr="00166B3A">
                <w:rPr>
                  <w:i/>
                  <w:iCs/>
                </w:rPr>
                <w:t xml:space="preserve">Proceedings of the 20th IEEE/ACM international Conference on Automated software engineering. </w:t>
              </w:r>
              <w:r w:rsidRPr="00166B3A">
                <w:t>2005.</w:t>
              </w:r>
            </w:p>
            <w:p w:rsidR="008A6B07" w:rsidRPr="00166B3A" w:rsidRDefault="008A6B07" w:rsidP="008A6B07">
              <w:pPr>
                <w:pStyle w:val="Bibliografa"/>
              </w:pPr>
              <w:r w:rsidRPr="00166B3A">
                <w:t xml:space="preserve">14. </w:t>
              </w:r>
              <w:r w:rsidRPr="00166B3A">
                <w:rPr>
                  <w:b/>
                  <w:bCs/>
                </w:rPr>
                <w:t>Baniassan, et al.</w:t>
              </w:r>
              <w:r w:rsidRPr="00166B3A">
                <w:t xml:space="preserve"> Discovering early aspects. </w:t>
              </w:r>
              <w:r w:rsidRPr="00166B3A">
                <w:rPr>
                  <w:i/>
                  <w:iCs/>
                </w:rPr>
                <w:t xml:space="preserve">IEEE Software. </w:t>
              </w:r>
              <w:r w:rsidRPr="00166B3A">
                <w:t>2001. Vol. 23, 1, pp. 61-70.</w:t>
              </w:r>
            </w:p>
            <w:p w:rsidR="008A6B07" w:rsidRPr="00166B3A" w:rsidRDefault="008A6B07" w:rsidP="008A6B07">
              <w:pPr>
                <w:pStyle w:val="Bibliografa"/>
              </w:pPr>
              <w:r w:rsidRPr="00166B3A">
                <w:t xml:space="preserve">15. </w:t>
              </w:r>
              <w:r w:rsidRPr="00166B3A">
                <w:rPr>
                  <w:b/>
                  <w:bCs/>
                </w:rPr>
                <w:t>Cleland-Huang, Jane, et al.</w:t>
              </w:r>
              <w:r w:rsidRPr="00166B3A">
                <w:t xml:space="preserve"> Automated classiﬁcation of non-functional requirements. Londres, </w:t>
              </w:r>
              <w:proofErr w:type="gramStart"/>
              <w:r w:rsidRPr="00166B3A">
                <w:t>UK :</w:t>
              </w:r>
              <w:proofErr w:type="gramEnd"/>
              <w:r w:rsidRPr="00166B3A">
                <w:t xml:space="preserve"> Springer-Verlag, Abril 2007. Vol. 12, 2, pp. 103-120.</w:t>
              </w:r>
            </w:p>
            <w:p w:rsidR="008A6B07" w:rsidRPr="00166B3A" w:rsidRDefault="008A6B07" w:rsidP="008A6B07">
              <w:pPr>
                <w:pStyle w:val="Bibliografa"/>
              </w:pPr>
              <w:r w:rsidRPr="00166B3A">
                <w:t>16. IEEE 830: IEEE Recommended Practice for Software Requirements Specifications. 1998.</w:t>
              </w:r>
            </w:p>
            <w:p w:rsidR="008A6B07" w:rsidRPr="00166B3A" w:rsidRDefault="008A6B07" w:rsidP="008A6B07">
              <w:pPr>
                <w:pStyle w:val="Bibliografa"/>
              </w:pPr>
              <w:r w:rsidRPr="00166B3A">
                <w:t>17. [Online] http://es.wikipedia.org/wiki/Caso_de_uso.</w:t>
              </w:r>
            </w:p>
            <w:p w:rsidR="008A6B07" w:rsidRPr="00166B3A" w:rsidRDefault="008A6B07" w:rsidP="008A6B07">
              <w:pPr>
                <w:pStyle w:val="Bibliografa"/>
              </w:pPr>
              <w:r w:rsidRPr="00166B3A">
                <w:lastRenderedPageBreak/>
                <w:t xml:space="preserve">18. </w:t>
              </w:r>
              <w:r w:rsidRPr="00166B3A">
                <w:rPr>
                  <w:b/>
                  <w:bCs/>
                </w:rPr>
                <w:t>Dörr, J., et al.</w:t>
              </w:r>
              <w:r w:rsidRPr="00166B3A">
                <w:t xml:space="preserve"> Eliciting Efficiency Requirements with Use Cases. </w:t>
              </w:r>
              <w:r w:rsidRPr="00166B3A">
                <w:rPr>
                  <w:i/>
                  <w:iCs/>
                </w:rPr>
                <w:t xml:space="preserve">9th International Workshop on Requirements Engineering. Foundation for Software Quality, REFSQ '03. Pre-Proceedings. </w:t>
              </w:r>
              <w:r w:rsidRPr="00166B3A">
                <w:t>2003. Vol. 3, pp. 23-32.</w:t>
              </w:r>
            </w:p>
            <w:p w:rsidR="008A6B07" w:rsidRPr="00166B3A" w:rsidRDefault="008A6B07" w:rsidP="008A6B07">
              <w:pPr>
                <w:pStyle w:val="Bibliografa"/>
              </w:pPr>
              <w:r w:rsidRPr="00166B3A">
                <w:t xml:space="preserve">19. </w:t>
              </w:r>
              <w:r w:rsidRPr="00166B3A">
                <w:rPr>
                  <w:b/>
                  <w:bCs/>
                </w:rPr>
                <w:t>Moreira, Ana, Araujo, Joao and Brito, Isabel.</w:t>
              </w:r>
              <w:r w:rsidRPr="00166B3A">
                <w:t xml:space="preserve"> Crosscutting quality attributes for requirements engineering. </w:t>
              </w:r>
              <w:r w:rsidRPr="00166B3A">
                <w:rPr>
                  <w:i/>
                  <w:iCs/>
                </w:rPr>
                <w:t xml:space="preserve">Proceedings of the 14th international conference on Software engineering and knowledge engineering. </w:t>
              </w:r>
              <w:r w:rsidRPr="00166B3A">
                <w:t>2002. Vol. 27, pp. 167-</w:t>
              </w:r>
              <w:proofErr w:type="gramStart"/>
              <w:r w:rsidRPr="00166B3A">
                <w:t>174 .</w:t>
              </w:r>
              <w:proofErr w:type="gramEnd"/>
            </w:p>
            <w:p w:rsidR="008A6B07" w:rsidRPr="00166B3A" w:rsidRDefault="008A6B07" w:rsidP="008A6B07">
              <w:pPr>
                <w:pStyle w:val="Bibliografa"/>
              </w:pPr>
              <w:r w:rsidRPr="00166B3A">
                <w:t xml:space="preserve">20. </w:t>
              </w:r>
              <w:r w:rsidRPr="00166B3A">
                <w:rPr>
                  <w:b/>
                  <w:bCs/>
                </w:rPr>
                <w:t>Chung, L., Mylopoulos, J. and Nixon, B.</w:t>
              </w:r>
              <w:r w:rsidRPr="00166B3A">
                <w:t xml:space="preserve"> Representing and using nonfunctional requirements: a process-oriented approach. Junio 1992. Vol. 18, pp. 483 - 497. 0098-5589.</w:t>
              </w:r>
            </w:p>
            <w:p w:rsidR="008A6B07" w:rsidRPr="00166B3A" w:rsidRDefault="008A6B07" w:rsidP="008A6B07">
              <w:pPr>
                <w:pStyle w:val="Bibliografa"/>
              </w:pPr>
              <w:r w:rsidRPr="00166B3A">
                <w:t xml:space="preserve">21. </w:t>
              </w:r>
              <w:r w:rsidRPr="00166B3A">
                <w:rPr>
                  <w:b/>
                  <w:bCs/>
                </w:rPr>
                <w:t>Malan, M. and Bredemeyer, D.</w:t>
              </w:r>
              <w:r w:rsidRPr="00166B3A">
                <w:t xml:space="preserve"> Definining Non-Functional Requirements. </w:t>
              </w:r>
              <w:r w:rsidRPr="00166B3A">
                <w:rPr>
                  <w:i/>
                  <w:iCs/>
                </w:rPr>
                <w:t xml:space="preserve">http://www.bredemeyer.com/papers.htm. </w:t>
              </w:r>
            </w:p>
            <w:p w:rsidR="008A6B07" w:rsidRPr="00166B3A" w:rsidRDefault="008A6B07" w:rsidP="008A6B07">
              <w:pPr>
                <w:pStyle w:val="Bibliografa"/>
              </w:pPr>
              <w:r w:rsidRPr="00166B3A">
                <w:t xml:space="preserve">22. </w:t>
              </w:r>
              <w:r w:rsidRPr="00166B3A">
                <w:rPr>
                  <w:b/>
                  <w:bCs/>
                </w:rPr>
                <w:t>Casamayor, Agustin, Godoy, Daniela and Campo, Marcelo.</w:t>
              </w:r>
              <w:r w:rsidRPr="00166B3A">
                <w:t xml:space="preserve"> Identification of non-functional requirements in textual specifications</w:t>
              </w:r>
              <w:proofErr w:type="gramStart"/>
              <w:r w:rsidRPr="00166B3A">
                <w:t>:A</w:t>
              </w:r>
              <w:proofErr w:type="gramEnd"/>
              <w:r w:rsidRPr="00166B3A">
                <w:t xml:space="preserve"> semi-supervised learning approach. </w:t>
              </w:r>
              <w:r w:rsidRPr="00166B3A">
                <w:rPr>
                  <w:i/>
                  <w:iCs/>
                </w:rPr>
                <w:t xml:space="preserve">Information and Software Technology. </w:t>
              </w:r>
              <w:r w:rsidRPr="00166B3A">
                <w:t>2010. Vol. 52, pp. 436-445.</w:t>
              </w:r>
            </w:p>
            <w:p w:rsidR="008A6B07" w:rsidRPr="00166B3A" w:rsidRDefault="008A6B07" w:rsidP="008A6B07">
              <w:pPr>
                <w:pStyle w:val="Bibliografa"/>
              </w:pPr>
              <w:r w:rsidRPr="00166B3A">
                <w:t xml:space="preserve">23. </w:t>
              </w:r>
              <w:r w:rsidRPr="00166B3A">
                <w:rPr>
                  <w:b/>
                  <w:bCs/>
                </w:rPr>
                <w:t>Park, Sooyong, et al.</w:t>
              </w:r>
              <w:r w:rsidRPr="00166B3A">
                <w:t xml:space="preserve"> Using classification techniques for informal requirements. </w:t>
              </w:r>
              <w:r w:rsidRPr="00166B3A">
                <w:rPr>
                  <w:i/>
                  <w:iCs/>
                </w:rPr>
                <w:t xml:space="preserve">Information and Software Technolog. </w:t>
              </w:r>
              <w:r w:rsidRPr="00166B3A">
                <w:t>2007. Vol. 49, pp. 1128-1140.</w:t>
              </w:r>
            </w:p>
            <w:p w:rsidR="008A6B07" w:rsidRPr="00166B3A" w:rsidRDefault="008A6B07" w:rsidP="008A6B07">
              <w:pPr>
                <w:pStyle w:val="Bibliografa"/>
              </w:pPr>
              <w:r w:rsidRPr="00166B3A">
                <w:t xml:space="preserve">24. </w:t>
              </w:r>
              <w:r w:rsidRPr="00166B3A">
                <w:rPr>
                  <w:b/>
                  <w:bCs/>
                </w:rPr>
                <w:t>Brill, E.</w:t>
              </w:r>
              <w:r w:rsidRPr="00166B3A">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66B3A" w:rsidRDefault="008A6B07" w:rsidP="008A6B07">
              <w:pPr>
                <w:pStyle w:val="Bibliografa"/>
              </w:pPr>
              <w:r w:rsidRPr="00166B3A">
                <w:t xml:space="preserve">27. </w:t>
              </w:r>
              <w:r w:rsidRPr="00166B3A">
                <w:rPr>
                  <w:i/>
                  <w:iCs/>
                </w:rPr>
                <w:t xml:space="preserve">Early Aspect Identification from Use Cases using NLP and WSD Techniques. </w:t>
              </w:r>
              <w:r w:rsidRPr="00166B3A">
                <w:rPr>
                  <w:b/>
                  <w:bCs/>
                </w:rPr>
                <w:t>Rago, et al.</w:t>
              </w:r>
              <w:r w:rsidRPr="00166B3A">
                <w:t xml:space="preserve"> 2009. EA '09 Proceedings of the 15th workshop on Early aspects.</w:t>
              </w:r>
            </w:p>
            <w:p w:rsidR="008A6B07" w:rsidRPr="00166B3A" w:rsidRDefault="008A6B07" w:rsidP="008A6B07">
              <w:pPr>
                <w:pStyle w:val="Bibliografa"/>
              </w:pPr>
              <w:r w:rsidRPr="00166B3A">
                <w:t xml:space="preserve">28. </w:t>
              </w:r>
              <w:r w:rsidRPr="00166B3A">
                <w:rPr>
                  <w:i/>
                  <w:iCs/>
                </w:rPr>
                <w:t xml:space="preserve">UML Semantics version 1.1. </w:t>
              </w:r>
              <w:r w:rsidRPr="00166B3A">
                <w:t>Rational Software Corporation. 1997.</w:t>
              </w:r>
            </w:p>
            <w:p w:rsidR="008A6B07" w:rsidRPr="00166B3A" w:rsidRDefault="008A6B07" w:rsidP="008A6B07">
              <w:pPr>
                <w:pStyle w:val="Bibliografa"/>
              </w:pPr>
              <w:r w:rsidRPr="00166B3A">
                <w:t>29. [Online] http://es.wikipedia.org/wiki/Stemming.</w:t>
              </w:r>
            </w:p>
            <w:p w:rsidR="008A6B07" w:rsidRPr="00166B3A" w:rsidRDefault="008A6B07" w:rsidP="008A6B07">
              <w:pPr>
                <w:pStyle w:val="Bibliografa"/>
              </w:pPr>
              <w:r w:rsidRPr="00166B3A">
                <w:t>30. Official home page for distribution of the Porter Stemming Algorithm. [Online] http://tartarus.org/~martin/PorterStemmer/.</w:t>
              </w:r>
            </w:p>
            <w:p w:rsidR="008A6B07" w:rsidRPr="00166B3A" w:rsidRDefault="008A6B07" w:rsidP="008A6B07">
              <w:pPr>
                <w:pStyle w:val="Bibliografa"/>
              </w:pPr>
              <w:r w:rsidRPr="00166B3A">
                <w:t xml:space="preserve">31. </w:t>
              </w:r>
              <w:r w:rsidRPr="00166B3A">
                <w:rPr>
                  <w:b/>
                  <w:bCs/>
                </w:rPr>
                <w:t>Noy, Natalya and McGuinness, Deborah.</w:t>
              </w:r>
              <w:r w:rsidRPr="00166B3A">
                <w:t xml:space="preserve"> Ontology Development 101: A Guide to Creating Your First Ontology Escenario. </w:t>
              </w:r>
              <w:r w:rsidRPr="00166B3A">
                <w:rPr>
                  <w:i/>
                  <w:iCs/>
                </w:rPr>
                <w:t xml:space="preserve">Stanford Knowledge Systems Laboratory Technical Report KSL-01-05 and Stanford Medical Informatics Technical Report SMI-2001-0880. </w:t>
              </w:r>
              <w:r w:rsidRPr="00166B3A">
                <w:t>Marzo 2001.</w:t>
              </w:r>
            </w:p>
            <w:p w:rsidR="008A6B07" w:rsidRPr="00166B3A" w:rsidRDefault="008A6B07" w:rsidP="008A6B07">
              <w:pPr>
                <w:pStyle w:val="Bibliografa"/>
              </w:pPr>
              <w:r w:rsidRPr="00166B3A">
                <w:t xml:space="preserve">32. OWL Web Ontology Language - Use Cases and Requirements. </w:t>
              </w:r>
              <w:r w:rsidRPr="00166B3A">
                <w:rPr>
                  <w:i/>
                  <w:iCs/>
                </w:rPr>
                <w:t xml:space="preserve">W3C </w:t>
              </w:r>
              <w:proofErr w:type="gramStart"/>
              <w:r w:rsidRPr="00166B3A">
                <w:rPr>
                  <w:i/>
                  <w:iCs/>
                </w:rPr>
                <w:t>Recommendation .</w:t>
              </w:r>
              <w:proofErr w:type="gramEnd"/>
              <w:r w:rsidRPr="00166B3A">
                <w:rPr>
                  <w:i/>
                  <w:iCs/>
                </w:rPr>
                <w:t xml:space="preserve"> </w:t>
              </w:r>
              <w:r w:rsidRPr="00166B3A">
                <w:t>[Online] 2004. http://www.w3.org/TR/webont-req/.</w:t>
              </w:r>
            </w:p>
            <w:p w:rsidR="008A6B07" w:rsidRPr="00166B3A" w:rsidRDefault="008A6B07" w:rsidP="008A6B07">
              <w:pPr>
                <w:pStyle w:val="Bibliografa"/>
              </w:pPr>
              <w:r w:rsidRPr="00166B3A">
                <w:lastRenderedPageBreak/>
                <w:t xml:space="preserve">33. </w:t>
              </w:r>
              <w:r w:rsidRPr="00166B3A">
                <w:rPr>
                  <w:b/>
                  <w:bCs/>
                </w:rPr>
                <w:t>Gruber, T. R.</w:t>
              </w:r>
              <w:r w:rsidRPr="00166B3A">
                <w:t xml:space="preserve"> A translation approach to portable ontology specfications. Junio 1993. Vol. 5, 2, pp. 199-220.</w:t>
              </w:r>
            </w:p>
            <w:p w:rsidR="008A6B07" w:rsidRPr="00166B3A" w:rsidRDefault="008A6B07" w:rsidP="008A6B07">
              <w:pPr>
                <w:pStyle w:val="Bibliografa"/>
              </w:pPr>
              <w:r w:rsidRPr="00166B3A">
                <w:t xml:space="preserve">34. </w:t>
              </w:r>
              <w:r w:rsidRPr="00166B3A">
                <w:rPr>
                  <w:b/>
                  <w:bCs/>
                </w:rPr>
                <w:t>Pinto, Monica, Gámez, Nadia and Fuentes, Lidia.</w:t>
              </w:r>
              <w:r w:rsidRPr="00166B3A">
                <w:t xml:space="preserve"> Towards the architectural definition of the Health Watcher system with AO-ADL. </w:t>
              </w:r>
              <w:r w:rsidRPr="00166B3A">
                <w:rPr>
                  <w:i/>
                  <w:iCs/>
                </w:rPr>
                <w:t xml:space="preserve">Proceedings of the Early Aspects at ICSE: Workshops in Aspect-Oriented Requirements Engineering and Architecture Design. </w:t>
              </w:r>
              <w:r w:rsidRPr="00166B3A">
                <w:t>2007.</w:t>
              </w:r>
            </w:p>
            <w:p w:rsidR="008A6B07" w:rsidRPr="00166B3A" w:rsidRDefault="008A6B07" w:rsidP="008A6B07">
              <w:pPr>
                <w:pStyle w:val="Bibliografa"/>
              </w:pPr>
              <w:r w:rsidRPr="00166B3A">
                <w:t xml:space="preserve">35. </w:t>
              </w:r>
              <w:r w:rsidRPr="00166B3A">
                <w:rPr>
                  <w:b/>
                  <w:bCs/>
                </w:rPr>
                <w:t>Haimei, Zhang and Kerong, Ben.</w:t>
              </w:r>
              <w:r w:rsidRPr="00166B3A">
                <w:t xml:space="preserve"> Architectural Design of the Health Watch System with an Integrated Aspect</w:t>
              </w:r>
              <w:r w:rsidRPr="00166B3A">
                <w:softHyphen/>
                <w:t xml:space="preserve">. </w:t>
              </w:r>
              <w:r w:rsidRPr="00166B3A">
                <w:rPr>
                  <w:i/>
                  <w:iCs/>
                </w:rPr>
                <w:t xml:space="preserve">201O International Conference On Computer Design And Applications. </w:t>
              </w:r>
              <w:r w:rsidRPr="00166B3A">
                <w:t>2010.</w:t>
              </w:r>
            </w:p>
            <w:p w:rsidR="008A6B07" w:rsidRPr="00166B3A" w:rsidRDefault="008A6B07" w:rsidP="008A6B07">
              <w:pPr>
                <w:pStyle w:val="Bibliografa"/>
              </w:pPr>
              <w:r w:rsidRPr="00166B3A">
                <w:t xml:space="preserve">36. </w:t>
              </w:r>
              <w:r w:rsidRPr="00166B3A">
                <w:rPr>
                  <w:b/>
                  <w:bCs/>
                </w:rPr>
                <w:t>Massoni, Tiago, Soares, Sérgio and Borba, Paulo.</w:t>
              </w:r>
              <w:r w:rsidRPr="00166B3A">
                <w:t xml:space="preserve"> Healt Watcher Requirements Document V_2. 2006.</w:t>
              </w:r>
            </w:p>
            <w:p w:rsidR="008A6B07" w:rsidRPr="00166B3A" w:rsidRDefault="008A6B07" w:rsidP="008A6B07">
              <w:pPr>
                <w:pStyle w:val="Bibliografa"/>
              </w:pPr>
              <w:r w:rsidRPr="00166B3A">
                <w:t xml:space="preserve">37. </w:t>
              </w:r>
              <w:r w:rsidRPr="00166B3A">
                <w:rPr>
                  <w:b/>
                  <w:bCs/>
                </w:rPr>
                <w:t>Shaw and Garlan.</w:t>
              </w:r>
              <w:r w:rsidRPr="00166B3A">
                <w:t xml:space="preserve"> </w:t>
              </w:r>
              <w:r w:rsidRPr="00166B3A">
                <w:rPr>
                  <w:i/>
                  <w:iCs/>
                </w:rPr>
                <w:t xml:space="preserve">An introduction to software architecture. </w:t>
              </w:r>
              <w:r w:rsidRPr="00166B3A">
                <w:t>CMU Software Engineering Institute Technical Report. 1994. CMU/SEI-94-TR-21, ESC-TR-94-21</w:t>
              </w:r>
              <w:proofErr w:type="gramStart"/>
              <w:r w:rsidRPr="00166B3A">
                <w:t>..</w:t>
              </w:r>
              <w:proofErr w:type="gramEnd"/>
            </w:p>
            <w:p w:rsidR="009C2B8B" w:rsidRPr="00166B3A" w:rsidRDefault="00DA0566"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66"/>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675594" w:rsidRDefault="00675594">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675594" w:rsidRDefault="00675594">
      <w:pPr>
        <w:pStyle w:val="Textocomentario"/>
      </w:pPr>
      <w:r>
        <w:rPr>
          <w:rStyle w:val="Refdecomentario"/>
        </w:rPr>
        <w:annotationRef/>
      </w:r>
      <w:r>
        <w:rPr>
          <w:rStyle w:val="Refdecomentario"/>
        </w:rPr>
        <w:t>Arreglar la ontologia, tomar capturas de Nuevo.. (ya esta arreglado lo de la ontologia enel svn)</w:t>
      </w:r>
    </w:p>
  </w:comment>
  <w:comment w:id="372" w:author="WinuE" w:date="2010-10-19T11:56:00Z" w:initials="W">
    <w:p w:rsidR="00675594" w:rsidRDefault="00675594">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426E" w:rsidRDefault="00DF426E" w:rsidP="007730DB">
      <w:pPr>
        <w:spacing w:after="0" w:line="240" w:lineRule="auto"/>
      </w:pPr>
      <w:r>
        <w:separator/>
      </w:r>
    </w:p>
  </w:endnote>
  <w:endnote w:type="continuationSeparator" w:id="0">
    <w:p w:rsidR="00DF426E" w:rsidRDefault="00DF426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75594" w:rsidRDefault="00675594">
        <w:pPr>
          <w:pStyle w:val="Piedepgina"/>
          <w:jc w:val="right"/>
        </w:pPr>
        <w:fldSimple w:instr=" PAGE   \* MERGEFORMAT ">
          <w:r w:rsidR="003F5045">
            <w:rPr>
              <w:noProof/>
            </w:rPr>
            <w:t>107</w:t>
          </w:r>
        </w:fldSimple>
      </w:p>
    </w:sdtContent>
  </w:sdt>
  <w:p w:rsidR="00675594" w:rsidRDefault="0067559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426E" w:rsidRDefault="00DF426E" w:rsidP="007730DB">
      <w:pPr>
        <w:spacing w:after="0" w:line="240" w:lineRule="auto"/>
      </w:pPr>
      <w:r>
        <w:separator/>
      </w:r>
    </w:p>
  </w:footnote>
  <w:footnote w:type="continuationSeparator" w:id="0">
    <w:p w:rsidR="00DF426E" w:rsidRDefault="00DF426E" w:rsidP="007730DB">
      <w:pPr>
        <w:spacing w:after="0" w:line="240" w:lineRule="auto"/>
      </w:pPr>
      <w:r>
        <w:continuationSeparator/>
      </w:r>
    </w:p>
  </w:footnote>
  <w:footnote w:id="1">
    <w:p w:rsidR="00675594" w:rsidRPr="006B2F6B" w:rsidRDefault="0067559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675594" w:rsidRPr="00281B3C" w:rsidRDefault="0067559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A00479"/>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66D4"/>
    <w:rsid w:val="00A96746"/>
    <w:rsid w:val="00A97E7F"/>
    <w:rsid w:val="00AA1060"/>
    <w:rsid w:val="00AA3836"/>
    <w:rsid w:val="00AA710D"/>
    <w:rsid w:val="00AA7DB1"/>
    <w:rsid w:val="00AB0422"/>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2C0DEF93-9958-49A1-89E2-B3447C9AA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TotalTime>
  <Pages>1</Pages>
  <Words>37097</Words>
  <Characters>204034</Characters>
  <Application>Microsoft Office Word</Application>
  <DocSecurity>0</DocSecurity>
  <Lines>1700</Lines>
  <Paragraphs>4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0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7</cp:revision>
  <cp:lastPrinted>2010-09-30T19:12:00Z</cp:lastPrinted>
  <dcterms:created xsi:type="dcterms:W3CDTF">2010-10-16T00:48:00Z</dcterms:created>
  <dcterms:modified xsi:type="dcterms:W3CDTF">2010-10-19T23:52:00Z</dcterms:modified>
</cp:coreProperties>
</file>